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CD0" w:rsidRDefault="00DD2CD0" w:rsidP="00E339D2">
      <w:pPr>
        <w:spacing w:line="300" w:lineRule="atLeast"/>
        <w:ind w:firstLine="567"/>
        <w:jc w:val="both"/>
        <w:rPr>
          <w:b/>
        </w:rPr>
      </w:pPr>
    </w:p>
    <w:p w:rsidR="00CD12D2" w:rsidRDefault="00CD12D2" w:rsidP="00E339D2">
      <w:pPr>
        <w:spacing w:line="300" w:lineRule="atLeast"/>
        <w:ind w:firstLine="567"/>
        <w:jc w:val="both"/>
        <w:rPr>
          <w:b/>
        </w:rPr>
      </w:pPr>
    </w:p>
    <w:p w:rsidR="00CD12D2" w:rsidRPr="00F25E3F" w:rsidRDefault="00CD12D2" w:rsidP="00E339D2">
      <w:pPr>
        <w:spacing w:line="300" w:lineRule="atLeast"/>
        <w:ind w:firstLine="567"/>
        <w:jc w:val="both"/>
        <w:rPr>
          <w:b/>
        </w:rPr>
      </w:pPr>
    </w:p>
    <w:p w:rsidR="00F25E3F" w:rsidRPr="00205F64" w:rsidRDefault="00E339D2" w:rsidP="00F25E3F">
      <w:pPr>
        <w:spacing w:line="300" w:lineRule="atLeast"/>
        <w:ind w:firstLine="567"/>
        <w:jc w:val="both"/>
        <w:rPr>
          <w:b/>
        </w:rPr>
      </w:pPr>
      <w:r w:rsidRPr="00205F64">
        <w:rPr>
          <w:b/>
        </w:rPr>
        <w:t>ÜST YÖNETİCİ SUNUŞU</w:t>
      </w:r>
    </w:p>
    <w:p w:rsidR="00F25E3F" w:rsidRPr="00514AAF" w:rsidRDefault="00F25E3F" w:rsidP="00F25E3F">
      <w:pPr>
        <w:spacing w:line="300" w:lineRule="atLeast"/>
        <w:jc w:val="both"/>
        <w:rPr>
          <w:b/>
          <w:color w:val="FF0000"/>
        </w:rPr>
      </w:pPr>
    </w:p>
    <w:p w:rsidR="00205F64" w:rsidRDefault="00205F64" w:rsidP="00205F64">
      <w:pPr>
        <w:ind w:firstLine="708"/>
        <w:jc w:val="both"/>
      </w:pPr>
      <w:r w:rsidRPr="005E357C">
        <w:t>İlçemiz</w:t>
      </w:r>
      <w:r>
        <w:t xml:space="preserve">, </w:t>
      </w:r>
      <w:r w:rsidRPr="005E357C">
        <w:t>tarihi süreci itibariyle birçok medeniyete ev sahipliği yapar</w:t>
      </w:r>
      <w:r>
        <w:t>ak bir kültür mozaiği oluşturmuştur.</w:t>
      </w:r>
      <w:r w:rsidRPr="005E357C">
        <w:t xml:space="preserve"> Tarihi sokak ve mahalleleri, geleneksel konutları, yeraltı şehirleri ve mümtaz şahsiyetleri ile önemli bir kültür merkezi konumundadır.</w:t>
      </w:r>
      <w:r>
        <w:t xml:space="preserve"> Geniş bir tarihi alana sahip olan ilçemiz aynı zamanda çok hızlı bir şekilde modernleşmekte ve gelişmekte olup, sosyal ve kültürel yeni yaşam alanlarına ihtiyaç duyulmaktadır. Bunun için stratejik plan doğrultusunda, çalışmalar yaparak alanımızı geniş bir yelpazeye yaymış bulunmaktayız</w:t>
      </w:r>
      <w:r w:rsidRPr="00C34E26">
        <w:t xml:space="preserve">. </w:t>
      </w:r>
      <w:r w:rsidRPr="002F0CDE">
        <w:t xml:space="preserve">Bu aşamada çağdaş yaşam ve toplum hedeflerine ulaşmak amacıyla farklı ölçek </w:t>
      </w:r>
      <w:r>
        <w:t>ve içeriklerde projeler hazırlayarak</w:t>
      </w:r>
      <w:r w:rsidRPr="002F0CDE">
        <w:t>, projelerin yönetimi ve uygulaması için g</w:t>
      </w:r>
      <w:r>
        <w:t>erekli koordinasyonları sağlamak için çalışmaktayız.</w:t>
      </w:r>
      <w:r w:rsidRPr="00205F64">
        <w:t xml:space="preserve"> </w:t>
      </w:r>
      <w:r w:rsidRPr="00C34E26">
        <w:t>Amacımız tarihi alanı yeniye mağlup etmeden, yeniyi de çağd</w:t>
      </w:r>
      <w:r>
        <w:t xml:space="preserve">aş yaşam standartlarına çıkartarak </w:t>
      </w:r>
      <w:r w:rsidRPr="00C34E26">
        <w:t>yaşam kalitesini yükseltmektir.</w:t>
      </w:r>
      <w:r>
        <w:t xml:space="preserve"> Y</w:t>
      </w:r>
      <w:r w:rsidRPr="002F0CDE">
        <w:t>ıpranmış yıkılmış tarihi ve kültürel yapıların ihyası ve niteliksiz yapıların yeniden yorumlanarak kente kazandırılması ve özellikle günümüze taşınan bu mirasın gelecek nesillere en iyi şekilde aktarılması</w:t>
      </w:r>
      <w:r>
        <w:t xml:space="preserve"> ile yüksek yaşam standartları doğrultusunda modern kentleşmeyi sağlamayı hedeflemekteyiz. Kamu kurum ve kuruluşları ile yerel yönetimler, sivil toplum kuruluşları, üniversitelerin proje birimleri ve ar-ge birimleri arasında iletişim, işbirliği ve eşgüdümü sağlayarak ilçemiz için yapılacak en iyi projeyi analiz etmeye ve hazırlamaya çalışıyoruz. Bu doğrultuda Avrupa Birliğince üye, üyeliğe aday ve üçüncü ülkelere sağlanan fon-hibe destek kredileri ile ilgili çalışma ve araştırma yaparak bu ekonomik destekleri ilçemize kazandırmak için çalışmalarımız sürdürüyoruz. Aynı zamanda tüm bilişim ürünlerinin gelişen teknoloji doğrultusunda donanım ve yazılımların bilgi işlem ihtiyaçlarının değerlendirilmesi gerekli destek sağlanması ve ilgili birimlerin koordinasyonunu kurarak Belediyemiz birimlerinin daha hızlı ve verimli çalışması sağlanmaktadır. Yazılım, donanım ve sistem yönetimini en doğru şekilde güncel tutarak iç ve dış birimlerin verimli bir şekilde çalışmasını sağlamak hedeflenmiştir. Ayrıca Belediye bünyesinde bulunmayan teknik destek aldığımız yetkili servisler ile iletişim kurularak daha etkin ve kısa sürede sorunun çözüme kavuşturulması için çalışmaktadır. </w:t>
      </w:r>
    </w:p>
    <w:p w:rsidR="00205F64" w:rsidRDefault="00205F64" w:rsidP="00205F64">
      <w:pPr>
        <w:ind w:firstLine="708"/>
        <w:jc w:val="both"/>
      </w:pPr>
      <w:r>
        <w:t>Etüt Proje Müdürlüğü olarak Talas Halkına hizmet arzusuyla 2016 yılı içerisinde birçok projeyi hayata geçirmenin gururu ve mutluluğunu yaşıyoruz. Çalışmalarımızı yaparken bize her türlü imkânı sağlayan Başkanımız Sayın Dr. Mustafa PALANCIOĞLU’na ve özverili çalışmalarından dolayı tüm personelimize teşekkür ederim. 2017 yılında da her daim üzerine ekleyerek ve yeni projeler imza atarak hizmet etmeye devam edeceğiz.</w:t>
      </w:r>
    </w:p>
    <w:p w:rsidR="00205F64" w:rsidRDefault="00205F64" w:rsidP="00205F64">
      <w:pPr>
        <w:ind w:firstLine="708"/>
        <w:jc w:val="both"/>
      </w:pPr>
    </w:p>
    <w:p w:rsidR="00205F64" w:rsidRDefault="00205F64" w:rsidP="00205F64">
      <w:pPr>
        <w:ind w:firstLine="708"/>
        <w:jc w:val="both"/>
      </w:pPr>
    </w:p>
    <w:p w:rsidR="00205F64" w:rsidRDefault="00205F64" w:rsidP="00205F64">
      <w:pPr>
        <w:ind w:firstLine="708"/>
        <w:jc w:val="both"/>
      </w:pPr>
      <w:r>
        <w:tab/>
      </w:r>
      <w:r>
        <w:tab/>
      </w:r>
      <w:r>
        <w:tab/>
      </w:r>
      <w:r>
        <w:tab/>
      </w:r>
      <w:r>
        <w:tab/>
      </w:r>
      <w:r>
        <w:tab/>
      </w:r>
      <w:r>
        <w:tab/>
      </w:r>
      <w:r>
        <w:tab/>
        <w:t>Etüt Proje Müdür V.</w:t>
      </w:r>
    </w:p>
    <w:p w:rsidR="00205F64" w:rsidRDefault="00205F64" w:rsidP="00205F64">
      <w:pPr>
        <w:ind w:left="5664" w:firstLine="708"/>
        <w:jc w:val="both"/>
      </w:pPr>
      <w:r>
        <w:t>Furkan ERGÜNEŞ</w:t>
      </w: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F25E3F" w:rsidRDefault="00F25E3F" w:rsidP="00F25E3F">
      <w:pPr>
        <w:spacing w:line="300" w:lineRule="atLeast"/>
        <w:jc w:val="both"/>
      </w:pPr>
    </w:p>
    <w:p w:rsidR="00E339D2" w:rsidRDefault="00E339D2" w:rsidP="00E339D2">
      <w:pPr>
        <w:spacing w:line="300" w:lineRule="atLeast"/>
        <w:ind w:firstLine="567"/>
        <w:jc w:val="both"/>
        <w:rPr>
          <w:b/>
        </w:rPr>
      </w:pPr>
      <w:r w:rsidRPr="00F25E3F">
        <w:rPr>
          <w:b/>
        </w:rPr>
        <w:t>İÇİNDEKİLER</w:t>
      </w:r>
    </w:p>
    <w:p w:rsidR="00D50E68" w:rsidRDefault="00D50E68" w:rsidP="00E339D2">
      <w:pPr>
        <w:spacing w:line="300" w:lineRule="atLeast"/>
        <w:ind w:firstLine="567"/>
        <w:jc w:val="both"/>
        <w:rPr>
          <w:b/>
        </w:rPr>
      </w:pPr>
    </w:p>
    <w:p w:rsidR="00F25E3F" w:rsidRDefault="00F25E3F" w:rsidP="00F25E3F">
      <w:pPr>
        <w:spacing w:line="300" w:lineRule="atLeast"/>
        <w:jc w:val="both"/>
        <w:rPr>
          <w:b/>
        </w:rPr>
      </w:pPr>
    </w:p>
    <w:tbl>
      <w:tblPr>
        <w:tblStyle w:val="PlainTable1"/>
        <w:tblW w:w="0" w:type="auto"/>
        <w:tblLook w:val="04A0" w:firstRow="1" w:lastRow="0" w:firstColumn="1" w:lastColumn="0" w:noHBand="0" w:noVBand="1"/>
      </w:tblPr>
      <w:tblGrid>
        <w:gridCol w:w="8217"/>
        <w:gridCol w:w="845"/>
      </w:tblGrid>
      <w:tr w:rsidR="00B8159B" w:rsidRPr="00B8159B" w:rsidTr="00B81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I- GENEL BİLGİLER</w:t>
            </w:r>
          </w:p>
        </w:tc>
        <w:tc>
          <w:tcPr>
            <w:tcW w:w="845" w:type="dxa"/>
          </w:tcPr>
          <w:p w:rsidR="00B8159B" w:rsidRPr="00B8159B" w:rsidRDefault="00B8159B" w:rsidP="001F545A">
            <w:pPr>
              <w:spacing w:line="300" w:lineRule="atLeast"/>
              <w:jc w:val="both"/>
              <w:cnfStyle w:val="100000000000" w:firstRow="1" w:lastRow="0" w:firstColumn="0" w:lastColumn="0" w:oddVBand="0" w:evenVBand="0" w:oddHBand="0" w:evenHBand="0" w:firstRowFirstColumn="0" w:firstRowLastColumn="0" w:lastRowFirstColumn="0" w:lastRowLastColumn="0"/>
            </w:pPr>
            <w:r w:rsidRPr="00B8159B">
              <w:t xml:space="preserve">Sayfa </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A- Misyon ve Vizyon </w:t>
            </w:r>
          </w:p>
        </w:tc>
        <w:tc>
          <w:tcPr>
            <w:tcW w:w="845" w:type="dxa"/>
          </w:tcPr>
          <w:p w:rsidR="00B8159B" w:rsidRPr="0023252F" w:rsidRDefault="0099396E"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23252F">
              <w:rPr>
                <w:b/>
              </w:rPr>
              <w:t>3</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B- Yetki, Görev ve Sorumluluklar</w:t>
            </w:r>
          </w:p>
        </w:tc>
        <w:tc>
          <w:tcPr>
            <w:tcW w:w="845" w:type="dxa"/>
          </w:tcPr>
          <w:p w:rsidR="00B8159B" w:rsidRPr="0023252F" w:rsidRDefault="0099396E"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23252F">
              <w:rPr>
                <w:b/>
              </w:rPr>
              <w:t>3</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C- İdareye İlişkin Bilgiler</w:t>
            </w:r>
          </w:p>
        </w:tc>
        <w:tc>
          <w:tcPr>
            <w:tcW w:w="845" w:type="dxa"/>
          </w:tcPr>
          <w:p w:rsidR="00B8159B" w:rsidRPr="0023252F" w:rsidRDefault="0099396E"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23252F">
              <w:rPr>
                <w:b/>
              </w:rPr>
              <w:t>3</w:t>
            </w:r>
            <w:r w:rsidR="00192E82" w:rsidRPr="0023252F">
              <w:rPr>
                <w:b/>
              </w:rPr>
              <w:t>-4</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bookmarkStart w:id="0" w:name="_GoBack" w:colFirst="1" w:colLast="1"/>
            <w:r w:rsidRPr="00B8159B">
              <w:t>      1- Fiziksel Yapı</w:t>
            </w:r>
          </w:p>
        </w:tc>
        <w:tc>
          <w:tcPr>
            <w:tcW w:w="845" w:type="dxa"/>
          </w:tcPr>
          <w:p w:rsidR="00B8159B" w:rsidRPr="004B350B" w:rsidRDefault="00192E82"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4</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2- Örgüt Yapısı</w:t>
            </w:r>
          </w:p>
        </w:tc>
        <w:tc>
          <w:tcPr>
            <w:tcW w:w="845" w:type="dxa"/>
          </w:tcPr>
          <w:p w:rsidR="00B8159B" w:rsidRPr="004B350B" w:rsidRDefault="0099396E"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4</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3- Bilgi ve Teknolojik Kaynaklar </w:t>
            </w:r>
          </w:p>
        </w:tc>
        <w:tc>
          <w:tcPr>
            <w:tcW w:w="845" w:type="dxa"/>
          </w:tcPr>
          <w:p w:rsidR="00B8159B" w:rsidRPr="004B350B" w:rsidRDefault="0099396E"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5</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4- İnsan Kaynakları</w:t>
            </w:r>
          </w:p>
        </w:tc>
        <w:tc>
          <w:tcPr>
            <w:tcW w:w="845" w:type="dxa"/>
          </w:tcPr>
          <w:p w:rsidR="00B8159B" w:rsidRPr="004B350B" w:rsidRDefault="0099396E"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5</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5- Sunulan Hizmetler</w:t>
            </w:r>
          </w:p>
        </w:tc>
        <w:tc>
          <w:tcPr>
            <w:tcW w:w="845" w:type="dxa"/>
          </w:tcPr>
          <w:p w:rsidR="00B8159B" w:rsidRPr="004B350B" w:rsidRDefault="000D6A02" w:rsidP="000D6A02">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5</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6- Yönetim ve İç Kontrol Sistemi</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6-16</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II- AMAÇ ve HEDEFLER</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16</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A- İdarenin Amaç ve Hedefleri </w:t>
            </w:r>
          </w:p>
        </w:tc>
        <w:tc>
          <w:tcPr>
            <w:tcW w:w="845" w:type="dxa"/>
          </w:tcPr>
          <w:p w:rsidR="00B8159B" w:rsidRPr="004B350B" w:rsidRDefault="004B350B" w:rsidP="004B350B">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16-21</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B- Temel Politikalar ve Öncelikler </w:t>
            </w:r>
          </w:p>
        </w:tc>
        <w:tc>
          <w:tcPr>
            <w:tcW w:w="845" w:type="dxa"/>
          </w:tcPr>
          <w:p w:rsidR="00B8159B" w:rsidRPr="004B350B" w:rsidRDefault="004B350B" w:rsidP="000D6A02">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21</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III- FAALİYETLERE İLİŞKİN BİLGİ VE DEĞERLENDİRMELER</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21</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A- Mali Bilgiler</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21</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1- Bütçe Uygulama Sonuçları </w:t>
            </w:r>
          </w:p>
        </w:tc>
        <w:tc>
          <w:tcPr>
            <w:tcW w:w="845" w:type="dxa"/>
          </w:tcPr>
          <w:p w:rsidR="00B8159B" w:rsidRPr="004B350B" w:rsidRDefault="0023252F"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21</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2- Temel Mali Tablolara İlişkin Açıklamalar</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22</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3- Mali Denetim Sonuçları  </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22</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B- Performans Bilgileri</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22</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1- Faaliyet ve Proje Bilgileri </w:t>
            </w:r>
          </w:p>
        </w:tc>
        <w:tc>
          <w:tcPr>
            <w:tcW w:w="845" w:type="dxa"/>
          </w:tcPr>
          <w:p w:rsidR="00B8159B" w:rsidRPr="004B350B" w:rsidRDefault="004B350B" w:rsidP="004B350B">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22-107</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2- Performans Sonuçları Tablosu </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107-117</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3- Performans Sonuçlarının Değerlendirilmesi      </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117</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4- Performans Bilgi Sisteminin Değerlendirilmesi</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117</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IV- KURUMSAL KABİLİYET ve KAPASİTENİN DEĞERLENDİRİLMESİ </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118</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xml:space="preserve">           A- Üstünlükler </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118</w:t>
            </w:r>
          </w:p>
        </w:tc>
      </w:tr>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B-  Zayıflıklar</w:t>
            </w:r>
          </w:p>
        </w:tc>
        <w:tc>
          <w:tcPr>
            <w:tcW w:w="845" w:type="dxa"/>
          </w:tcPr>
          <w:p w:rsidR="00B8159B" w:rsidRPr="004B350B" w:rsidRDefault="004B350B" w:rsidP="001F545A">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4B350B">
              <w:rPr>
                <w:b/>
              </w:rPr>
              <w:t>118</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           C- Değerlendirme</w:t>
            </w:r>
          </w:p>
        </w:tc>
        <w:tc>
          <w:tcPr>
            <w:tcW w:w="845" w:type="dxa"/>
          </w:tcPr>
          <w:p w:rsidR="00B8159B" w:rsidRPr="004B350B" w:rsidRDefault="004B350B"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4B350B">
              <w:rPr>
                <w:b/>
              </w:rPr>
              <w:t>118</w:t>
            </w:r>
          </w:p>
        </w:tc>
      </w:tr>
      <w:bookmarkEnd w:id="0"/>
      <w:tr w:rsidR="00B8159B" w:rsidRPr="00B8159B" w:rsidTr="00B815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B8159B" w:rsidP="001F545A">
            <w:pPr>
              <w:spacing w:line="300" w:lineRule="atLeast"/>
              <w:jc w:val="both"/>
            </w:pPr>
            <w:r w:rsidRPr="00B8159B">
              <w:t>V- ÖNERİ VE TEDBİRLER</w:t>
            </w:r>
          </w:p>
        </w:tc>
        <w:tc>
          <w:tcPr>
            <w:tcW w:w="845" w:type="dxa"/>
          </w:tcPr>
          <w:p w:rsidR="00B8159B" w:rsidRPr="00E52565" w:rsidRDefault="009C4B21" w:rsidP="00514AAF">
            <w:pPr>
              <w:spacing w:line="300" w:lineRule="atLeast"/>
              <w:jc w:val="both"/>
              <w:cnfStyle w:val="000000100000" w:firstRow="0" w:lastRow="0" w:firstColumn="0" w:lastColumn="0" w:oddVBand="0" w:evenVBand="0" w:oddHBand="1" w:evenHBand="0" w:firstRowFirstColumn="0" w:firstRowLastColumn="0" w:lastRowFirstColumn="0" w:lastRowLastColumn="0"/>
              <w:rPr>
                <w:b/>
              </w:rPr>
            </w:pPr>
            <w:r w:rsidRPr="00E52565">
              <w:rPr>
                <w:b/>
              </w:rPr>
              <w:t>1</w:t>
            </w:r>
          </w:p>
        </w:tc>
      </w:tr>
      <w:tr w:rsidR="00B8159B" w:rsidRPr="00B8159B" w:rsidTr="00B8159B">
        <w:tc>
          <w:tcPr>
            <w:cnfStyle w:val="001000000000" w:firstRow="0" w:lastRow="0" w:firstColumn="1" w:lastColumn="0" w:oddVBand="0" w:evenVBand="0" w:oddHBand="0" w:evenHBand="0" w:firstRowFirstColumn="0" w:firstRowLastColumn="0" w:lastRowFirstColumn="0" w:lastRowLastColumn="0"/>
            <w:tcW w:w="8217" w:type="dxa"/>
          </w:tcPr>
          <w:p w:rsidR="00B8159B" w:rsidRPr="00B8159B" w:rsidRDefault="00514AAF" w:rsidP="001F545A">
            <w:pPr>
              <w:spacing w:line="300" w:lineRule="atLeast"/>
              <w:jc w:val="both"/>
            </w:pPr>
            <w:r>
              <w:t>İÇ KONTROL GÜVENCE BEYANI</w:t>
            </w:r>
          </w:p>
        </w:tc>
        <w:tc>
          <w:tcPr>
            <w:tcW w:w="845" w:type="dxa"/>
          </w:tcPr>
          <w:p w:rsidR="00B8159B" w:rsidRPr="00E52565" w:rsidRDefault="00514AAF" w:rsidP="001F545A">
            <w:pPr>
              <w:spacing w:line="300" w:lineRule="atLeast"/>
              <w:jc w:val="both"/>
              <w:cnfStyle w:val="000000000000" w:firstRow="0" w:lastRow="0" w:firstColumn="0" w:lastColumn="0" w:oddVBand="0" w:evenVBand="0" w:oddHBand="0" w:evenHBand="0" w:firstRowFirstColumn="0" w:firstRowLastColumn="0" w:lastRowFirstColumn="0" w:lastRowLastColumn="0"/>
              <w:rPr>
                <w:b/>
              </w:rPr>
            </w:pPr>
            <w:r w:rsidRPr="00E52565">
              <w:rPr>
                <w:b/>
              </w:rPr>
              <w:t>2</w:t>
            </w:r>
          </w:p>
        </w:tc>
      </w:tr>
    </w:tbl>
    <w:p w:rsidR="00F25E3F" w:rsidRDefault="00F25E3F" w:rsidP="00F25E3F">
      <w:pPr>
        <w:spacing w:line="300" w:lineRule="atLeast"/>
        <w:jc w:val="both"/>
        <w:rPr>
          <w:b/>
        </w:rPr>
      </w:pPr>
    </w:p>
    <w:p w:rsidR="00F25E3F" w:rsidRPr="00F25E3F" w:rsidRDefault="00F25E3F" w:rsidP="00F25E3F">
      <w:pPr>
        <w:spacing w:line="300" w:lineRule="atLeast"/>
        <w:jc w:val="both"/>
        <w:rPr>
          <w:b/>
        </w:rPr>
      </w:pPr>
    </w:p>
    <w:p w:rsidR="00F25E3F" w:rsidRDefault="00F25E3F" w:rsidP="00E339D2">
      <w:pPr>
        <w:spacing w:line="300" w:lineRule="atLeast"/>
        <w:ind w:firstLine="567"/>
        <w:jc w:val="both"/>
        <w:rPr>
          <w:b/>
        </w:rPr>
      </w:pPr>
    </w:p>
    <w:p w:rsidR="00F25E3F" w:rsidRDefault="00F25E3F" w:rsidP="00E339D2">
      <w:pPr>
        <w:spacing w:line="300" w:lineRule="atLeast"/>
        <w:ind w:firstLine="567"/>
        <w:jc w:val="both"/>
        <w:rPr>
          <w:b/>
        </w:rPr>
      </w:pPr>
    </w:p>
    <w:p w:rsidR="00F25E3F" w:rsidRDefault="00F25E3F" w:rsidP="00E339D2">
      <w:pPr>
        <w:spacing w:line="300" w:lineRule="atLeast"/>
        <w:ind w:firstLine="567"/>
        <w:jc w:val="both"/>
        <w:rPr>
          <w:b/>
        </w:rPr>
      </w:pPr>
    </w:p>
    <w:p w:rsidR="00F25E3F" w:rsidRDefault="00F25E3F" w:rsidP="00E339D2">
      <w:pPr>
        <w:spacing w:line="300" w:lineRule="atLeast"/>
        <w:ind w:firstLine="567"/>
        <w:jc w:val="both"/>
        <w:rPr>
          <w:b/>
        </w:rPr>
      </w:pPr>
    </w:p>
    <w:p w:rsidR="00C569F5" w:rsidRDefault="00C569F5" w:rsidP="00E339D2">
      <w:pPr>
        <w:spacing w:line="300" w:lineRule="atLeast"/>
        <w:ind w:firstLine="567"/>
        <w:jc w:val="both"/>
        <w:rPr>
          <w:b/>
        </w:rPr>
        <w:sectPr w:rsidR="00C569F5" w:rsidSect="00C569F5">
          <w:headerReference w:type="default" r:id="rId9"/>
          <w:footerReference w:type="default" r:id="rId10"/>
          <w:pgSz w:w="11906" w:h="16838"/>
          <w:pgMar w:top="1417" w:right="1417" w:bottom="1417" w:left="1417" w:header="708" w:footer="708" w:gutter="0"/>
          <w:pgNumType w:fmt="lowerRoman" w:start="1"/>
          <w:cols w:space="708"/>
          <w:docGrid w:linePitch="360"/>
        </w:sectPr>
      </w:pPr>
    </w:p>
    <w:p w:rsidR="00E339D2" w:rsidRPr="00F25E3F" w:rsidRDefault="00E339D2" w:rsidP="00E339D2">
      <w:pPr>
        <w:spacing w:line="300" w:lineRule="atLeast"/>
        <w:ind w:firstLine="567"/>
        <w:jc w:val="both"/>
        <w:rPr>
          <w:b/>
        </w:rPr>
      </w:pPr>
      <w:r w:rsidRPr="00F25E3F">
        <w:rPr>
          <w:b/>
        </w:rPr>
        <w:lastRenderedPageBreak/>
        <w:t>I- GENEL BİLGİLER</w:t>
      </w:r>
    </w:p>
    <w:p w:rsidR="00E339D2" w:rsidRDefault="00E339D2" w:rsidP="009C2B4C">
      <w:pPr>
        <w:pStyle w:val="ListeParagraf"/>
        <w:numPr>
          <w:ilvl w:val="0"/>
          <w:numId w:val="3"/>
        </w:numPr>
        <w:spacing w:line="300" w:lineRule="atLeast"/>
        <w:jc w:val="both"/>
        <w:rPr>
          <w:b/>
        </w:rPr>
      </w:pPr>
      <w:r w:rsidRPr="00F25E3F">
        <w:rPr>
          <w:b/>
        </w:rPr>
        <w:t>Misyon ve Vizyon</w:t>
      </w:r>
      <w:bookmarkStart w:id="1" w:name="_ftnref2"/>
      <w:bookmarkEnd w:id="1"/>
    </w:p>
    <w:p w:rsidR="00D50E68" w:rsidRPr="00F25E3F" w:rsidRDefault="00D50E68" w:rsidP="00D50E68">
      <w:pPr>
        <w:pStyle w:val="ListeParagraf"/>
        <w:spacing w:line="300" w:lineRule="atLeast"/>
        <w:ind w:left="927"/>
        <w:jc w:val="both"/>
        <w:rPr>
          <w:b/>
        </w:rPr>
      </w:pPr>
    </w:p>
    <w:p w:rsidR="00280B34" w:rsidRPr="00277175" w:rsidRDefault="00280B34" w:rsidP="00280B34">
      <w:pPr>
        <w:pStyle w:val="AralkYok"/>
        <w:spacing w:after="240"/>
        <w:rPr>
          <w:rFonts w:ascii="Times New Roman" w:hAnsi="Times New Roman" w:cs="Times New Roman"/>
          <w:b/>
          <w:sz w:val="24"/>
          <w:szCs w:val="24"/>
          <w:u w:val="single"/>
        </w:rPr>
      </w:pPr>
      <w:r w:rsidRPr="00277175">
        <w:rPr>
          <w:rFonts w:ascii="Times New Roman" w:hAnsi="Times New Roman" w:cs="Times New Roman"/>
          <w:b/>
          <w:sz w:val="24"/>
          <w:szCs w:val="24"/>
          <w:u w:val="single"/>
        </w:rPr>
        <w:t>Misyon</w:t>
      </w:r>
    </w:p>
    <w:p w:rsidR="00280B34" w:rsidRPr="000343E7" w:rsidRDefault="00280B34" w:rsidP="00280B34">
      <w:pPr>
        <w:pStyle w:val="ListeParagraf"/>
        <w:ind w:left="0"/>
        <w:jc w:val="both"/>
      </w:pPr>
      <w:r w:rsidRPr="000343E7">
        <w:t>Talas halkının yaşam kalitesini artırmayı hedefleyen belediyemizin stratejik planları doğrultusunda modern ve tarihi yerleşim alanlarında şehre değer katan projeleri üretmek. İlçemizin Tarihi ve Kültürel mirasını korumak ve yaşatmak için belgeleme ve uygulama çalışmalarını yapmak. Yenilikçi araştırmaları takip etmek, bu araştırmalar doğrultusunda projeler üretmek ve</w:t>
      </w:r>
      <w:r>
        <w:t xml:space="preserve"> bunların gerçekleşmesi için ulusal ve uluslar</w:t>
      </w:r>
      <w:r w:rsidRPr="000343E7">
        <w:t>arası sahada hibe kaynaklar</w:t>
      </w:r>
      <w:r>
        <w:t>ı</w:t>
      </w:r>
      <w:r w:rsidRPr="000343E7">
        <w:t xml:space="preserve"> temin etmek. Üretilen proje ve </w:t>
      </w:r>
      <w:r>
        <w:t>gerçekleştirilecek uygulamalarla Talas’ı, kent e</w:t>
      </w:r>
      <w:r w:rsidRPr="000343E7">
        <w:t>stetiğinin sağlandığı ve korunduğu çağdaş bir görünüme kavuşturmaktır.</w:t>
      </w:r>
    </w:p>
    <w:p w:rsidR="00280B34" w:rsidRPr="000343E7" w:rsidRDefault="00280B34" w:rsidP="00280B34">
      <w:pPr>
        <w:pStyle w:val="ListeParagraf"/>
        <w:ind w:left="0"/>
        <w:jc w:val="both"/>
      </w:pPr>
    </w:p>
    <w:p w:rsidR="00280B34" w:rsidRDefault="00280B34" w:rsidP="00280B34">
      <w:pPr>
        <w:pStyle w:val="ListeParagraf"/>
        <w:ind w:left="0"/>
        <w:jc w:val="both"/>
        <w:rPr>
          <w:b/>
          <w:u w:val="single"/>
        </w:rPr>
      </w:pPr>
      <w:r w:rsidRPr="000343E7">
        <w:rPr>
          <w:b/>
          <w:u w:val="single"/>
        </w:rPr>
        <w:t>Vizyon</w:t>
      </w:r>
    </w:p>
    <w:p w:rsidR="00280B34" w:rsidRPr="000343E7" w:rsidRDefault="00280B34" w:rsidP="00280B34">
      <w:pPr>
        <w:pStyle w:val="ListeParagraf"/>
        <w:ind w:left="0"/>
        <w:jc w:val="both"/>
        <w:rPr>
          <w:b/>
          <w:u w:val="single"/>
        </w:rPr>
      </w:pPr>
    </w:p>
    <w:p w:rsidR="00280B34" w:rsidRPr="000343E7" w:rsidRDefault="00280B34" w:rsidP="00280B34">
      <w:pPr>
        <w:pStyle w:val="ListeParagraf"/>
        <w:ind w:left="0"/>
        <w:jc w:val="both"/>
      </w:pPr>
      <w:r w:rsidRPr="000343E7">
        <w:t>Belediyemizin stratejik planları doğrultusunda araştırmacı, çağdaş, üretken, katılımcı ve yenilikçi anlayışla, modern ve tarihi yerleşim alanlarında kentimize standartların üzerinde en iyi hizmeti sunmaktır.</w:t>
      </w:r>
    </w:p>
    <w:p w:rsidR="009C2B4C" w:rsidRPr="00F25E3F" w:rsidRDefault="009C2B4C" w:rsidP="009C2B4C">
      <w:pPr>
        <w:spacing w:line="300" w:lineRule="atLeast"/>
        <w:jc w:val="both"/>
        <w:rPr>
          <w:b/>
        </w:rPr>
      </w:pPr>
    </w:p>
    <w:p w:rsidR="00E339D2" w:rsidRPr="00F25E3F" w:rsidRDefault="00E339D2" w:rsidP="009C2B4C">
      <w:pPr>
        <w:pStyle w:val="ListeParagraf"/>
        <w:numPr>
          <w:ilvl w:val="0"/>
          <w:numId w:val="3"/>
        </w:numPr>
        <w:spacing w:line="300" w:lineRule="atLeast"/>
        <w:jc w:val="both"/>
        <w:rPr>
          <w:b/>
        </w:rPr>
      </w:pPr>
      <w:r w:rsidRPr="00F25E3F">
        <w:rPr>
          <w:b/>
        </w:rPr>
        <w:t>Yetki, Görev ve Sorumluluklar</w:t>
      </w:r>
    </w:p>
    <w:p w:rsidR="009C2B4C" w:rsidRPr="00F25E3F" w:rsidRDefault="009C2B4C" w:rsidP="009C2B4C">
      <w:pPr>
        <w:pStyle w:val="ListeParagraf"/>
        <w:spacing w:line="300" w:lineRule="atLeast"/>
        <w:ind w:left="927"/>
        <w:jc w:val="both"/>
        <w:rPr>
          <w:b/>
        </w:rPr>
      </w:pPr>
    </w:p>
    <w:p w:rsidR="00696A42" w:rsidRDefault="00696A42" w:rsidP="00696A42">
      <w:pPr>
        <w:pStyle w:val="ListeParagraf"/>
        <w:ind w:left="0" w:firstLine="708"/>
        <w:jc w:val="both"/>
      </w:pPr>
      <w:r>
        <w:t>Etüt Proje Müdürlüğü, 657 sayılı Devlet Memurları Kanunu, 5393 sayılı Belediyeler Kanunu, 5216 sayılı Büyükşehir Belediyesi Kanunu, 3194 sayılı İmar Kanunu ve ilgili yasalar ile bunlara bağlı yönetmelik, yönergeler, genelgeler ve diğer mevzuata göre görev yapar.</w:t>
      </w:r>
    </w:p>
    <w:p w:rsidR="00696A42" w:rsidRDefault="00310E88" w:rsidP="00696A42">
      <w:pPr>
        <w:pStyle w:val="ListeParagraf"/>
        <w:ind w:left="0" w:firstLine="708"/>
        <w:jc w:val="both"/>
      </w:pPr>
      <w:r>
        <w:t>Etüt</w:t>
      </w:r>
      <w:r w:rsidRPr="003D38FF">
        <w:t xml:space="preserve"> ve Proje Müdürlüğü</w:t>
      </w:r>
      <w:r>
        <w:t>,</w:t>
      </w:r>
      <w:r w:rsidRPr="003D38FF">
        <w:t xml:space="preserve"> Belediye Teknik Başkan Yardımcısına bağlı olarak çalışan</w:t>
      </w:r>
      <w:r>
        <w:t>; İlçemizin tarihi ve kültürel alanlardaki yer altı şehirleri, sokak sağlıklaştırma projeleri, eski konak ve evlerin rölöve ve restorasyon çalışmaları, Tarihi Kentler Birliği Program ve yarışmalarını takip eden, Kültür Varlıkları Envanterini hazırlayan ve güncelleyen, KUDEB ile irtibat halinde olan, Kayseri Kültür ve Tabiat Varlıklarını Koruma Bölge Müdürlüğü ile irtibat halinde olup onların gündemlerini takip eden, Rölöve ve Anıtlar Kurulu ve Arkeolojik konularla ilgili olarak Müze Müdürlüğü ile irtibatlı olarak ilgili konuları takip eden, kurumlarla irtibat kurarak, kanun</w:t>
      </w:r>
      <w:r w:rsidRPr="003D38FF">
        <w:t xml:space="preserve">lar çerçevesinde </w:t>
      </w:r>
      <w:r>
        <w:t>birimimize</w:t>
      </w:r>
      <w:r w:rsidRPr="003D38FF">
        <w:t xml:space="preserve"> verilen yetkiler dahilinde </w:t>
      </w:r>
      <w:r>
        <w:t xml:space="preserve">görevini </w:t>
      </w:r>
      <w:r w:rsidRPr="003D38FF">
        <w:t>icra eden birimdir.</w:t>
      </w:r>
    </w:p>
    <w:p w:rsidR="009C2B4C" w:rsidRPr="00F25E3F" w:rsidRDefault="009C2B4C" w:rsidP="009C2B4C">
      <w:pPr>
        <w:spacing w:line="300" w:lineRule="atLeast"/>
        <w:jc w:val="both"/>
        <w:rPr>
          <w:b/>
        </w:rPr>
      </w:pPr>
    </w:p>
    <w:p w:rsidR="00E339D2" w:rsidRPr="00F25E3F" w:rsidRDefault="00E339D2" w:rsidP="00E339D2">
      <w:pPr>
        <w:spacing w:line="300" w:lineRule="atLeast"/>
        <w:ind w:firstLine="567"/>
        <w:jc w:val="both"/>
        <w:rPr>
          <w:b/>
        </w:rPr>
      </w:pPr>
      <w:r w:rsidRPr="00F25E3F">
        <w:rPr>
          <w:b/>
        </w:rPr>
        <w:t>C- İdareye İlişkin Bilgiler</w:t>
      </w:r>
    </w:p>
    <w:p w:rsidR="00E339D2" w:rsidRPr="00F25E3F" w:rsidRDefault="00E339D2" w:rsidP="00E339D2">
      <w:pPr>
        <w:pStyle w:val="ListeParagraf"/>
        <w:numPr>
          <w:ilvl w:val="0"/>
          <w:numId w:val="1"/>
        </w:numPr>
        <w:spacing w:line="300" w:lineRule="atLeast"/>
        <w:jc w:val="both"/>
        <w:rPr>
          <w:b/>
        </w:rPr>
      </w:pPr>
      <w:r w:rsidRPr="00F25E3F">
        <w:rPr>
          <w:b/>
        </w:rPr>
        <w:t>Fiziksel Yapı</w:t>
      </w:r>
    </w:p>
    <w:p w:rsidR="006E3703" w:rsidRPr="00F25E3F" w:rsidRDefault="006E3703" w:rsidP="006E3703">
      <w:pPr>
        <w:pStyle w:val="ListeParagraf"/>
        <w:spacing w:line="300" w:lineRule="atLeast"/>
        <w:ind w:left="1287"/>
        <w:jc w:val="both"/>
        <w:rPr>
          <w:b/>
        </w:rPr>
      </w:pPr>
    </w:p>
    <w:tbl>
      <w:tblPr>
        <w:tblStyle w:val="AkListe-Vurgu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604"/>
        <w:gridCol w:w="3652"/>
        <w:gridCol w:w="1701"/>
        <w:gridCol w:w="1973"/>
      </w:tblGrid>
      <w:tr w:rsidR="004C0401" w:rsidRPr="004C0401" w:rsidTr="004C04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val="restart"/>
            <w:shd w:val="clear" w:color="auto" w:fill="auto"/>
            <w:textDirection w:val="btLr"/>
            <w:vAlign w:val="center"/>
          </w:tcPr>
          <w:p w:rsidR="00DE074E" w:rsidRPr="004C0401" w:rsidRDefault="00DE074E" w:rsidP="001F545A">
            <w:pPr>
              <w:ind w:right="113"/>
              <w:jc w:val="center"/>
              <w:rPr>
                <w:color w:val="auto"/>
              </w:rPr>
            </w:pPr>
            <w:r w:rsidRPr="004C0401">
              <w:rPr>
                <w:color w:val="auto"/>
              </w:rPr>
              <w:t>MAKİNE PARKI</w:t>
            </w:r>
          </w:p>
        </w:tc>
        <w:tc>
          <w:tcPr>
            <w:cnfStyle w:val="000010000000" w:firstRow="0" w:lastRow="0" w:firstColumn="0" w:lastColumn="0" w:oddVBand="1" w:evenVBand="0" w:oddHBand="0" w:evenHBand="0" w:firstRowFirstColumn="0" w:firstRowLastColumn="0" w:lastRowFirstColumn="0" w:lastRowLastColumn="0"/>
            <w:tcW w:w="604" w:type="dxa"/>
            <w:vMerge w:val="restart"/>
            <w:tcBorders>
              <w:top w:val="none" w:sz="0" w:space="0" w:color="auto"/>
              <w:left w:val="none" w:sz="0" w:space="0" w:color="auto"/>
              <w:right w:val="none" w:sz="0" w:space="0" w:color="auto"/>
            </w:tcBorders>
            <w:shd w:val="clear" w:color="auto" w:fill="auto"/>
          </w:tcPr>
          <w:p w:rsidR="00DE074E" w:rsidRPr="004C0401" w:rsidRDefault="00DE074E" w:rsidP="004C0401">
            <w:pPr>
              <w:rPr>
                <w:color w:val="auto"/>
              </w:rPr>
            </w:pPr>
          </w:p>
        </w:tc>
        <w:tc>
          <w:tcPr>
            <w:tcW w:w="3652" w:type="dxa"/>
            <w:vMerge w:val="restart"/>
            <w:shd w:val="clear" w:color="auto" w:fill="auto"/>
            <w:vAlign w:val="center"/>
          </w:tcPr>
          <w:p w:rsidR="00DE074E" w:rsidRPr="004C0401" w:rsidRDefault="00DE074E" w:rsidP="004C0401">
            <w:pPr>
              <w:jc w:val="center"/>
              <w:cnfStyle w:val="100000000000" w:firstRow="1" w:lastRow="0" w:firstColumn="0" w:lastColumn="0" w:oddVBand="0" w:evenVBand="0" w:oddHBand="0" w:evenHBand="0" w:firstRowFirstColumn="0" w:firstRowLastColumn="0" w:lastRowFirstColumn="0" w:lastRowLastColumn="0"/>
              <w:rPr>
                <w:color w:val="auto"/>
              </w:rPr>
            </w:pPr>
            <w:r w:rsidRPr="004C0401">
              <w:rPr>
                <w:color w:val="auto"/>
              </w:rPr>
              <w:t>ÇEŞİT</w:t>
            </w:r>
          </w:p>
        </w:tc>
        <w:tc>
          <w:tcPr>
            <w:cnfStyle w:val="000100000000" w:firstRow="0" w:lastRow="0" w:firstColumn="0" w:lastColumn="1" w:oddVBand="0" w:evenVBand="0" w:oddHBand="0" w:evenHBand="0" w:firstRowFirstColumn="0" w:firstRowLastColumn="0" w:lastRowFirstColumn="0" w:lastRowLastColumn="0"/>
            <w:tcW w:w="3674" w:type="dxa"/>
            <w:gridSpan w:val="2"/>
            <w:shd w:val="clear" w:color="auto" w:fill="auto"/>
          </w:tcPr>
          <w:p w:rsidR="00DE074E" w:rsidRPr="004C0401" w:rsidRDefault="004C0401" w:rsidP="001F545A">
            <w:pPr>
              <w:jc w:val="center"/>
              <w:rPr>
                <w:color w:val="auto"/>
              </w:rPr>
            </w:pPr>
            <w:r w:rsidRPr="004C0401">
              <w:rPr>
                <w:color w:val="auto"/>
              </w:rPr>
              <w:t>Araç Sayısı</w:t>
            </w: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tc>
        <w:tc>
          <w:tcPr>
            <w:tcW w:w="3652" w:type="dxa"/>
            <w:vMerge/>
            <w:tcBorders>
              <w:top w:val="none" w:sz="0" w:space="0" w:color="auto"/>
              <w:bottom w:val="none" w:sz="0" w:space="0" w:color="auto"/>
            </w:tcBorders>
            <w:shd w:val="clear" w:color="auto" w:fill="auto"/>
            <w:vAlign w:val="center"/>
          </w:tcPr>
          <w:p w:rsidR="00F25E3F" w:rsidRPr="004C0401" w:rsidRDefault="00F25E3F" w:rsidP="001F545A">
            <w:pPr>
              <w:jc w:val="cente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4C0401" w:rsidP="001F545A">
            <w:pPr>
              <w:jc w:val="center"/>
              <w:rPr>
                <w:b/>
              </w:rPr>
            </w:pPr>
            <w:r w:rsidRPr="004C0401">
              <w:rPr>
                <w:b/>
              </w:rPr>
              <w:t>Belediye Aracı</w:t>
            </w: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vAlign w:val="center"/>
          </w:tcPr>
          <w:p w:rsidR="00F25E3F" w:rsidRPr="004C0401" w:rsidRDefault="00F25E3F" w:rsidP="004C0401">
            <w:pPr>
              <w:jc w:val="center"/>
            </w:pPr>
            <w:r w:rsidRPr="004C0401">
              <w:t>Kiral</w:t>
            </w:r>
            <w:r w:rsidR="004C0401" w:rsidRPr="004C0401">
              <w:t>ık</w:t>
            </w: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val="restart"/>
            <w:tcBorders>
              <w:left w:val="none" w:sz="0" w:space="0" w:color="auto"/>
              <w:right w:val="none" w:sz="0" w:space="0" w:color="auto"/>
            </w:tcBorders>
            <w:shd w:val="clear" w:color="auto" w:fill="auto"/>
            <w:textDirection w:val="btLr"/>
            <w:vAlign w:val="center"/>
          </w:tcPr>
          <w:p w:rsidR="00F25E3F" w:rsidRPr="004C0401" w:rsidRDefault="00F25E3F" w:rsidP="001F545A">
            <w:pPr>
              <w:ind w:right="113"/>
              <w:jc w:val="center"/>
              <w:rPr>
                <w:b/>
              </w:rPr>
            </w:pPr>
            <w:r w:rsidRPr="004C0401">
              <w:rPr>
                <w:b/>
              </w:rPr>
              <w:t>Binek</w:t>
            </w: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1-Oto</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2-Station vagon</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3-Pikap</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696A42" w:rsidP="001F545A">
            <w:pPr>
              <w:jc w:val="center"/>
              <w:rPr>
                <w:b w:val="0"/>
              </w:rPr>
            </w:pPr>
            <w:r>
              <w:rPr>
                <w:b w:val="0"/>
              </w:rPr>
              <w:t>1</w:t>
            </w: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4-Diğer</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val="restart"/>
            <w:tcBorders>
              <w:left w:val="none" w:sz="0" w:space="0" w:color="auto"/>
              <w:right w:val="none" w:sz="0" w:space="0" w:color="auto"/>
            </w:tcBorders>
            <w:shd w:val="clear" w:color="auto" w:fill="auto"/>
            <w:textDirection w:val="btLr"/>
            <w:vAlign w:val="center"/>
          </w:tcPr>
          <w:p w:rsidR="00F25E3F" w:rsidRPr="004C0401" w:rsidRDefault="00F25E3F" w:rsidP="001F545A">
            <w:pPr>
              <w:ind w:right="113"/>
              <w:jc w:val="center"/>
              <w:rPr>
                <w:b/>
              </w:rPr>
            </w:pPr>
            <w:r w:rsidRPr="004C0401">
              <w:rPr>
                <w:b/>
              </w:rPr>
              <w:t>Hizmet Araçları</w:t>
            </w: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1-Otobüs</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2-Minibüs</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3-Kamyon</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4-Kamyonet</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5-Cip</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6-Ambulans</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7-Cenaze aracı</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8-Çöp kamyonu</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9-Vidanjör</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vAlign w:val="center"/>
          </w:tcPr>
          <w:p w:rsidR="00F25E3F" w:rsidRPr="004C0401" w:rsidRDefault="00F25E3F" w:rsidP="001F545A">
            <w:pPr>
              <w:jc w:val="center"/>
              <w:rPr>
                <w:b/>
              </w:rPr>
            </w:pPr>
          </w:p>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10-Diğer</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val="restart"/>
            <w:tcBorders>
              <w:left w:val="none" w:sz="0" w:space="0" w:color="auto"/>
              <w:right w:val="none" w:sz="0" w:space="0" w:color="auto"/>
            </w:tcBorders>
            <w:shd w:val="clear" w:color="auto" w:fill="auto"/>
            <w:textDirection w:val="btLr"/>
            <w:vAlign w:val="center"/>
          </w:tcPr>
          <w:p w:rsidR="00F25E3F" w:rsidRPr="004C0401" w:rsidRDefault="00F25E3F" w:rsidP="001F545A">
            <w:pPr>
              <w:ind w:right="113"/>
              <w:jc w:val="center"/>
              <w:rPr>
                <w:b/>
              </w:rPr>
            </w:pPr>
            <w:r w:rsidRPr="004C0401">
              <w:rPr>
                <w:b/>
              </w:rPr>
              <w:t>İş Araçları</w:t>
            </w:r>
          </w:p>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1-Greyder</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2-Buldozer</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tcPr>
          <w:p w:rsidR="00F25E3F" w:rsidRPr="004C0401" w:rsidRDefault="00F25E3F" w:rsidP="001F545A"/>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3-Kepçe</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4-Delici</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tcPr>
          <w:p w:rsidR="00F25E3F" w:rsidRPr="004C0401" w:rsidRDefault="00F25E3F" w:rsidP="001F545A"/>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5-Kazıcı</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tc>
        <w:tc>
          <w:tcPr>
            <w:tcW w:w="3652" w:type="dxa"/>
            <w:tcBorders>
              <w:top w:val="none" w:sz="0" w:space="0" w:color="auto"/>
              <w:bottom w:val="none" w:sz="0" w:space="0" w:color="auto"/>
            </w:tcBorders>
            <w:shd w:val="clear" w:color="auto" w:fill="auto"/>
          </w:tcPr>
          <w:p w:rsidR="00F25E3F" w:rsidRPr="004C0401" w:rsidRDefault="00F25E3F" w:rsidP="001F545A">
            <w:pPr>
              <w:cnfStyle w:val="000000100000" w:firstRow="0" w:lastRow="0" w:firstColumn="0" w:lastColumn="0" w:oddVBand="0" w:evenVBand="0" w:oddHBand="1" w:evenHBand="0" w:firstRowFirstColumn="0" w:firstRowLastColumn="0" w:lastRowFirstColumn="0" w:lastRowLastColumn="0"/>
            </w:pPr>
            <w:r w:rsidRPr="004C0401">
              <w:t>6-Silindir</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r w:rsidR="004C0401" w:rsidRPr="004C0401" w:rsidTr="004C0401">
        <w:tc>
          <w:tcPr>
            <w:cnfStyle w:val="001000000000" w:firstRow="0" w:lastRow="0" w:firstColumn="1" w:lastColumn="0" w:oddVBand="0" w:evenVBand="0" w:oddHBand="0" w:evenHBand="0" w:firstRowFirstColumn="0" w:firstRowLastColumn="0" w:lastRowFirstColumn="0" w:lastRowLastColumn="0"/>
            <w:tcW w:w="683" w:type="dxa"/>
            <w:vMerge/>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left w:val="none" w:sz="0" w:space="0" w:color="auto"/>
              <w:right w:val="none" w:sz="0" w:space="0" w:color="auto"/>
            </w:tcBorders>
            <w:shd w:val="clear" w:color="auto" w:fill="auto"/>
          </w:tcPr>
          <w:p w:rsidR="00F25E3F" w:rsidRPr="004C0401" w:rsidRDefault="00F25E3F" w:rsidP="001F545A"/>
        </w:tc>
        <w:tc>
          <w:tcPr>
            <w:tcW w:w="3652" w:type="dxa"/>
            <w:shd w:val="clear" w:color="auto" w:fill="auto"/>
          </w:tcPr>
          <w:p w:rsidR="00F25E3F" w:rsidRPr="004C0401" w:rsidRDefault="00F25E3F" w:rsidP="001F545A">
            <w:pPr>
              <w:cnfStyle w:val="000000000000" w:firstRow="0" w:lastRow="0" w:firstColumn="0" w:lastColumn="0" w:oddVBand="0" w:evenVBand="0" w:oddHBand="0" w:evenHBand="0" w:firstRowFirstColumn="0" w:firstRowLastColumn="0" w:lastRowFirstColumn="0" w:lastRowLastColumn="0"/>
            </w:pPr>
            <w:r w:rsidRPr="004C0401">
              <w:t>7-Asfalt makinesi</w:t>
            </w:r>
          </w:p>
        </w:tc>
        <w:tc>
          <w:tcPr>
            <w:cnfStyle w:val="000010000000" w:firstRow="0" w:lastRow="0" w:firstColumn="0" w:lastColumn="0" w:oddVBand="1" w:evenVBand="0" w:oddHBand="0" w:evenHBand="0" w:firstRowFirstColumn="0" w:firstRowLastColumn="0" w:lastRowFirstColumn="0" w:lastRowLastColumn="0"/>
            <w:tcW w:w="1701" w:type="dxa"/>
            <w:tcBorders>
              <w:left w:val="none" w:sz="0" w:space="0" w:color="auto"/>
              <w:right w:val="none" w:sz="0" w:space="0" w:color="auto"/>
            </w:tcBorders>
            <w:shd w:val="clear" w:color="auto" w:fill="auto"/>
          </w:tcPr>
          <w:p w:rsidR="00F25E3F" w:rsidRPr="004C0401" w:rsidRDefault="00F25E3F" w:rsidP="001F545A">
            <w:pPr>
              <w:jc w:val="center"/>
              <w:rPr>
                <w:b/>
              </w:rPr>
            </w:pPr>
          </w:p>
        </w:tc>
        <w:tc>
          <w:tcPr>
            <w:cnfStyle w:val="000100000000" w:firstRow="0" w:lastRow="0" w:firstColumn="0" w:lastColumn="1" w:oddVBand="0" w:evenVBand="0" w:oddHBand="0" w:evenHBand="0" w:firstRowFirstColumn="0" w:firstRowLastColumn="0" w:lastRowFirstColumn="0" w:lastRowLastColumn="0"/>
            <w:tcW w:w="1973" w:type="dxa"/>
            <w:shd w:val="clear" w:color="auto" w:fill="auto"/>
          </w:tcPr>
          <w:p w:rsidR="00F25E3F" w:rsidRPr="004C0401" w:rsidRDefault="00F25E3F" w:rsidP="001F545A">
            <w:pPr>
              <w:jc w:val="center"/>
              <w:rPr>
                <w:b w:val="0"/>
              </w:rPr>
            </w:pPr>
          </w:p>
        </w:tc>
      </w:tr>
      <w:tr w:rsidR="004C0401" w:rsidRPr="004C0401" w:rsidTr="004C040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3" w:type="dxa"/>
            <w:vMerge/>
            <w:tcBorders>
              <w:top w:val="none" w:sz="0" w:space="0" w:color="auto"/>
              <w:left w:val="none" w:sz="0" w:space="0" w:color="auto"/>
              <w:bottom w:val="none" w:sz="0" w:space="0" w:color="auto"/>
            </w:tcBorders>
            <w:shd w:val="clear" w:color="auto" w:fill="auto"/>
          </w:tcPr>
          <w:p w:rsidR="00F25E3F" w:rsidRPr="004C0401" w:rsidRDefault="00F25E3F" w:rsidP="001F545A"/>
        </w:tc>
        <w:tc>
          <w:tcPr>
            <w:cnfStyle w:val="000010000000" w:firstRow="0" w:lastRow="0" w:firstColumn="0" w:lastColumn="0" w:oddVBand="1" w:evenVBand="0" w:oddHBand="0" w:evenHBand="0" w:firstRowFirstColumn="0" w:firstRowLastColumn="0" w:lastRowFirstColumn="0" w:lastRowLastColumn="0"/>
            <w:tcW w:w="604" w:type="dxa"/>
            <w:vMerge/>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tc>
        <w:tc>
          <w:tcPr>
            <w:tcW w:w="3652" w:type="dxa"/>
            <w:tcBorders>
              <w:top w:val="none" w:sz="0" w:space="0" w:color="auto"/>
              <w:bottom w:val="none" w:sz="0" w:space="0" w:color="auto"/>
            </w:tcBorders>
            <w:shd w:val="clear" w:color="auto" w:fill="auto"/>
          </w:tcPr>
          <w:p w:rsidR="00F25E3F" w:rsidRPr="004C0401" w:rsidRDefault="00F25E3F" w:rsidP="001F545A">
            <w:pPr>
              <w:cnfStyle w:val="010000000000" w:firstRow="0" w:lastRow="1" w:firstColumn="0" w:lastColumn="0" w:oddVBand="0" w:evenVBand="0" w:oddHBand="0" w:evenHBand="0" w:firstRowFirstColumn="0" w:firstRowLastColumn="0" w:lastRowFirstColumn="0" w:lastRowLastColumn="0"/>
              <w:rPr>
                <w:b w:val="0"/>
              </w:rPr>
            </w:pPr>
            <w:r w:rsidRPr="004C0401">
              <w:rPr>
                <w:b w:val="0"/>
              </w:rPr>
              <w:t>8- Diğer</w:t>
            </w:r>
          </w:p>
        </w:tc>
        <w:tc>
          <w:tcPr>
            <w:cnfStyle w:val="000010000000" w:firstRow="0" w:lastRow="0" w:firstColumn="0" w:lastColumn="0" w:oddVBand="1" w:evenVBand="0" w:oddHBand="0" w:evenHBand="0" w:firstRowFirstColumn="0" w:firstRowLastColumn="0" w:lastRowFirstColumn="0" w:lastRowLastColumn="0"/>
            <w:tcW w:w="1701" w:type="dxa"/>
            <w:tcBorders>
              <w:top w:val="none" w:sz="0" w:space="0" w:color="auto"/>
              <w:left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c>
          <w:tcPr>
            <w:cnfStyle w:val="000100000000" w:firstRow="0" w:lastRow="0" w:firstColumn="0" w:lastColumn="1" w:oddVBand="0" w:evenVBand="0" w:oddHBand="0" w:evenHBand="0" w:firstRowFirstColumn="0" w:firstRowLastColumn="0" w:lastRowFirstColumn="0" w:lastRowLastColumn="0"/>
            <w:tcW w:w="1973" w:type="dxa"/>
            <w:tcBorders>
              <w:top w:val="none" w:sz="0" w:space="0" w:color="auto"/>
              <w:bottom w:val="none" w:sz="0" w:space="0" w:color="auto"/>
              <w:right w:val="none" w:sz="0" w:space="0" w:color="auto"/>
            </w:tcBorders>
            <w:shd w:val="clear" w:color="auto" w:fill="auto"/>
          </w:tcPr>
          <w:p w:rsidR="00F25E3F" w:rsidRPr="004C0401" w:rsidRDefault="00F25E3F" w:rsidP="001F545A">
            <w:pPr>
              <w:jc w:val="center"/>
              <w:rPr>
                <w:b w:val="0"/>
              </w:rPr>
            </w:pPr>
          </w:p>
        </w:tc>
      </w:tr>
    </w:tbl>
    <w:p w:rsidR="00F25E3F" w:rsidRDefault="00F25E3F" w:rsidP="00E339D2">
      <w:pPr>
        <w:spacing w:line="300" w:lineRule="atLeast"/>
        <w:jc w:val="both"/>
        <w:rPr>
          <w:b/>
        </w:rPr>
      </w:pPr>
    </w:p>
    <w:p w:rsidR="00D50E68" w:rsidRPr="00F25E3F" w:rsidRDefault="00D50E68" w:rsidP="00E339D2">
      <w:pPr>
        <w:spacing w:line="300" w:lineRule="atLeast"/>
        <w:jc w:val="both"/>
        <w:rPr>
          <w:b/>
        </w:rPr>
      </w:pPr>
    </w:p>
    <w:tbl>
      <w:tblPr>
        <w:tblStyle w:val="TabloKlavuzu"/>
        <w:tblW w:w="0" w:type="auto"/>
        <w:tblLook w:val="04A0" w:firstRow="1" w:lastRow="0" w:firstColumn="1" w:lastColumn="0" w:noHBand="0" w:noVBand="1"/>
      </w:tblPr>
      <w:tblGrid>
        <w:gridCol w:w="768"/>
        <w:gridCol w:w="2488"/>
        <w:gridCol w:w="2126"/>
        <w:gridCol w:w="1559"/>
        <w:gridCol w:w="2121"/>
      </w:tblGrid>
      <w:tr w:rsidR="00806783" w:rsidRPr="00F25E3F" w:rsidTr="001F545A">
        <w:tc>
          <w:tcPr>
            <w:tcW w:w="9062" w:type="dxa"/>
            <w:gridSpan w:val="5"/>
          </w:tcPr>
          <w:p w:rsidR="00806783" w:rsidRPr="00F25E3F" w:rsidRDefault="00806783" w:rsidP="006E3703">
            <w:pPr>
              <w:spacing w:line="300" w:lineRule="atLeast"/>
              <w:jc w:val="center"/>
              <w:rPr>
                <w:b/>
              </w:rPr>
            </w:pPr>
            <w:r w:rsidRPr="00F25E3F">
              <w:rPr>
                <w:b/>
              </w:rPr>
              <w:t>BİNALAR</w:t>
            </w:r>
          </w:p>
        </w:tc>
      </w:tr>
      <w:tr w:rsidR="00D7038E" w:rsidRPr="00F25E3F" w:rsidTr="00D7038E">
        <w:tc>
          <w:tcPr>
            <w:tcW w:w="768" w:type="dxa"/>
          </w:tcPr>
          <w:p w:rsidR="00D7038E" w:rsidRPr="00F25E3F" w:rsidRDefault="00D7038E" w:rsidP="006E3703">
            <w:pPr>
              <w:spacing w:line="300" w:lineRule="atLeast"/>
              <w:jc w:val="both"/>
              <w:rPr>
                <w:b/>
              </w:rPr>
            </w:pPr>
            <w:r w:rsidRPr="00F25E3F">
              <w:rPr>
                <w:b/>
              </w:rPr>
              <w:t>Sıra No</w:t>
            </w:r>
          </w:p>
        </w:tc>
        <w:tc>
          <w:tcPr>
            <w:tcW w:w="2488" w:type="dxa"/>
          </w:tcPr>
          <w:p w:rsidR="00D7038E" w:rsidRPr="00F25E3F" w:rsidRDefault="00D7038E" w:rsidP="00B52F4E">
            <w:pPr>
              <w:spacing w:line="300" w:lineRule="atLeast"/>
              <w:jc w:val="center"/>
              <w:rPr>
                <w:b/>
              </w:rPr>
            </w:pPr>
            <w:r w:rsidRPr="00F25E3F">
              <w:rPr>
                <w:b/>
              </w:rPr>
              <w:t xml:space="preserve">Adı </w:t>
            </w:r>
          </w:p>
        </w:tc>
        <w:tc>
          <w:tcPr>
            <w:tcW w:w="2126" w:type="dxa"/>
          </w:tcPr>
          <w:p w:rsidR="00D7038E" w:rsidRPr="00F25E3F" w:rsidRDefault="00D7038E" w:rsidP="006E3703">
            <w:pPr>
              <w:spacing w:line="300" w:lineRule="atLeast"/>
              <w:jc w:val="center"/>
              <w:rPr>
                <w:b/>
              </w:rPr>
            </w:pPr>
            <w:r w:rsidRPr="00F25E3F">
              <w:rPr>
                <w:b/>
              </w:rPr>
              <w:t>Yeri</w:t>
            </w:r>
          </w:p>
        </w:tc>
        <w:tc>
          <w:tcPr>
            <w:tcW w:w="1559" w:type="dxa"/>
          </w:tcPr>
          <w:p w:rsidR="00D7038E" w:rsidRPr="00F25E3F" w:rsidRDefault="00D7038E" w:rsidP="006E3703">
            <w:pPr>
              <w:spacing w:line="300" w:lineRule="atLeast"/>
              <w:jc w:val="center"/>
              <w:rPr>
                <w:b/>
              </w:rPr>
            </w:pPr>
            <w:r w:rsidRPr="00F25E3F">
              <w:rPr>
                <w:b/>
              </w:rPr>
              <w:t>Sayısı/Alan (m2)</w:t>
            </w:r>
          </w:p>
        </w:tc>
        <w:tc>
          <w:tcPr>
            <w:tcW w:w="2121" w:type="dxa"/>
          </w:tcPr>
          <w:p w:rsidR="00D7038E" w:rsidRPr="00F25E3F" w:rsidRDefault="00D7038E" w:rsidP="006E3703">
            <w:pPr>
              <w:spacing w:line="300" w:lineRule="atLeast"/>
              <w:jc w:val="center"/>
              <w:rPr>
                <w:b/>
              </w:rPr>
            </w:pPr>
            <w:r w:rsidRPr="00F25E3F">
              <w:rPr>
                <w:b/>
              </w:rPr>
              <w:t>Kullanım Amacı</w:t>
            </w:r>
          </w:p>
        </w:tc>
      </w:tr>
      <w:tr w:rsidR="00D7038E" w:rsidRPr="00F25E3F" w:rsidTr="00D7038E">
        <w:tc>
          <w:tcPr>
            <w:tcW w:w="768" w:type="dxa"/>
          </w:tcPr>
          <w:p w:rsidR="00D7038E" w:rsidRPr="00F25E3F" w:rsidRDefault="00D7038E" w:rsidP="00D7038E">
            <w:pPr>
              <w:spacing w:line="300" w:lineRule="atLeast"/>
            </w:pPr>
            <w:r w:rsidRPr="00F25E3F">
              <w:t>1</w:t>
            </w:r>
          </w:p>
        </w:tc>
        <w:tc>
          <w:tcPr>
            <w:tcW w:w="2488" w:type="dxa"/>
          </w:tcPr>
          <w:p w:rsidR="00D7038E" w:rsidRPr="00F25E3F" w:rsidRDefault="00D7038E" w:rsidP="00D7038E">
            <w:pPr>
              <w:spacing w:line="300" w:lineRule="atLeast"/>
            </w:pPr>
            <w:r w:rsidRPr="00F25E3F">
              <w:t>Büro</w:t>
            </w:r>
          </w:p>
        </w:tc>
        <w:tc>
          <w:tcPr>
            <w:tcW w:w="2126" w:type="dxa"/>
          </w:tcPr>
          <w:p w:rsidR="00D7038E" w:rsidRPr="00F25E3F" w:rsidRDefault="00D7038E" w:rsidP="00D7038E">
            <w:pPr>
              <w:spacing w:line="300" w:lineRule="atLeast"/>
            </w:pPr>
            <w:r w:rsidRPr="00F25E3F">
              <w:t>Belediye Hizmet Binası</w:t>
            </w:r>
          </w:p>
        </w:tc>
        <w:tc>
          <w:tcPr>
            <w:tcW w:w="1559" w:type="dxa"/>
          </w:tcPr>
          <w:p w:rsidR="00D7038E" w:rsidRPr="00F25E3F" w:rsidRDefault="00696A42" w:rsidP="00696A42">
            <w:pPr>
              <w:spacing w:line="300" w:lineRule="atLeast"/>
            </w:pPr>
            <w:r>
              <w:t>3 adet/250</w:t>
            </w:r>
            <w:r w:rsidR="00D7038E" w:rsidRPr="00F25E3F">
              <w:t xml:space="preserve"> m2</w:t>
            </w:r>
          </w:p>
        </w:tc>
        <w:tc>
          <w:tcPr>
            <w:tcW w:w="2121" w:type="dxa"/>
          </w:tcPr>
          <w:p w:rsidR="00D7038E" w:rsidRPr="00F25E3F" w:rsidRDefault="00D7038E" w:rsidP="00D7038E">
            <w:pPr>
              <w:spacing w:line="300" w:lineRule="atLeast"/>
            </w:pPr>
            <w:r w:rsidRPr="00F25E3F">
              <w:t>Çalışma Ofisi</w:t>
            </w:r>
          </w:p>
        </w:tc>
      </w:tr>
      <w:tr w:rsidR="00D7038E" w:rsidRPr="00F25E3F" w:rsidTr="00D7038E">
        <w:tc>
          <w:tcPr>
            <w:tcW w:w="768" w:type="dxa"/>
          </w:tcPr>
          <w:p w:rsidR="00D7038E" w:rsidRPr="00F25E3F" w:rsidRDefault="00D7038E" w:rsidP="00D7038E">
            <w:pPr>
              <w:spacing w:line="300" w:lineRule="atLeast"/>
            </w:pPr>
            <w:r w:rsidRPr="00F25E3F">
              <w:t>2</w:t>
            </w:r>
          </w:p>
        </w:tc>
        <w:tc>
          <w:tcPr>
            <w:tcW w:w="2488" w:type="dxa"/>
          </w:tcPr>
          <w:p w:rsidR="00D7038E" w:rsidRPr="00F25E3F" w:rsidRDefault="00D7038E" w:rsidP="00D7038E">
            <w:pPr>
              <w:spacing w:line="300" w:lineRule="atLeast"/>
              <w:jc w:val="both"/>
            </w:pPr>
            <w:r w:rsidRPr="00F25E3F">
              <w:t>Yaman Dede Konağı</w:t>
            </w:r>
          </w:p>
        </w:tc>
        <w:tc>
          <w:tcPr>
            <w:tcW w:w="2126" w:type="dxa"/>
          </w:tcPr>
          <w:p w:rsidR="00D7038E" w:rsidRPr="00F25E3F" w:rsidRDefault="00D7038E" w:rsidP="00D7038E">
            <w:pPr>
              <w:spacing w:line="300" w:lineRule="atLeast"/>
            </w:pPr>
            <w:r w:rsidRPr="00F25E3F">
              <w:t>Tablakaya Mahallesi</w:t>
            </w:r>
          </w:p>
        </w:tc>
        <w:tc>
          <w:tcPr>
            <w:tcW w:w="1559" w:type="dxa"/>
          </w:tcPr>
          <w:p w:rsidR="00D7038E" w:rsidRPr="00F25E3F" w:rsidRDefault="00E76D99" w:rsidP="00D7038E">
            <w:pPr>
              <w:spacing w:line="300" w:lineRule="atLeast"/>
              <w:rPr>
                <w:b/>
              </w:rPr>
            </w:pPr>
            <w:r>
              <w:t>1</w:t>
            </w:r>
            <w:r w:rsidR="00696A42">
              <w:t xml:space="preserve"> adet/200</w:t>
            </w:r>
            <w:r w:rsidR="00696A42" w:rsidRPr="00F25E3F">
              <w:t xml:space="preserve"> m2</w:t>
            </w:r>
          </w:p>
        </w:tc>
        <w:tc>
          <w:tcPr>
            <w:tcW w:w="2121" w:type="dxa"/>
          </w:tcPr>
          <w:p w:rsidR="00D7038E" w:rsidRPr="00696A42" w:rsidRDefault="00696A42" w:rsidP="00D7038E">
            <w:pPr>
              <w:spacing w:line="300" w:lineRule="atLeast"/>
            </w:pPr>
            <w:r w:rsidRPr="00696A42">
              <w:t>Şantiye Binası</w:t>
            </w:r>
          </w:p>
        </w:tc>
      </w:tr>
    </w:tbl>
    <w:p w:rsidR="00696A42" w:rsidRDefault="00696A42" w:rsidP="00696A42">
      <w:pPr>
        <w:pStyle w:val="ListeParagraf"/>
        <w:spacing w:line="300" w:lineRule="atLeast"/>
        <w:ind w:left="1287"/>
        <w:jc w:val="both"/>
        <w:rPr>
          <w:b/>
        </w:rPr>
      </w:pPr>
    </w:p>
    <w:p w:rsidR="00E339D2" w:rsidRPr="00F25E3F" w:rsidRDefault="00E339D2" w:rsidP="00E339D2">
      <w:pPr>
        <w:pStyle w:val="ListeParagraf"/>
        <w:numPr>
          <w:ilvl w:val="0"/>
          <w:numId w:val="1"/>
        </w:numPr>
        <w:spacing w:line="300" w:lineRule="atLeast"/>
        <w:jc w:val="both"/>
        <w:rPr>
          <w:b/>
        </w:rPr>
      </w:pPr>
      <w:r w:rsidRPr="00F25E3F">
        <w:rPr>
          <w:b/>
        </w:rPr>
        <w:t>Örgüt Yapısı</w:t>
      </w:r>
    </w:p>
    <w:p w:rsidR="00B52F4E" w:rsidRPr="00F25E3F" w:rsidRDefault="00B52F4E" w:rsidP="00B52F4E">
      <w:pPr>
        <w:pStyle w:val="ListeParagraf"/>
        <w:spacing w:line="300" w:lineRule="atLeast"/>
        <w:ind w:left="1287"/>
        <w:jc w:val="both"/>
        <w:rPr>
          <w:b/>
        </w:rPr>
      </w:pPr>
    </w:p>
    <w:p w:rsidR="00441A84" w:rsidRPr="00F25E3F" w:rsidRDefault="002B46CB" w:rsidP="002B46CB">
      <w:pPr>
        <w:spacing w:line="300" w:lineRule="atLeast"/>
        <w:jc w:val="center"/>
        <w:rPr>
          <w:b/>
        </w:rPr>
      </w:pPr>
      <w:r>
        <w:object w:dxaOrig="612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7pt;height:322.75pt" o:ole="">
            <v:imagedata r:id="rId11" o:title=""/>
          </v:shape>
          <o:OLEObject Type="Embed" ProgID="Visio.Drawing.15" ShapeID="_x0000_i1025" DrawAspect="Content" ObjectID="_1544965709" r:id="rId12"/>
        </w:object>
      </w:r>
    </w:p>
    <w:p w:rsidR="00E339D2" w:rsidRPr="00F25E3F" w:rsidRDefault="00E339D2" w:rsidP="00E339D2">
      <w:pPr>
        <w:spacing w:line="300" w:lineRule="atLeast"/>
        <w:jc w:val="both"/>
        <w:rPr>
          <w:b/>
        </w:rPr>
      </w:pPr>
    </w:p>
    <w:p w:rsidR="00E339D2" w:rsidRDefault="00E339D2" w:rsidP="00E339D2">
      <w:pPr>
        <w:pStyle w:val="ListeParagraf"/>
        <w:numPr>
          <w:ilvl w:val="0"/>
          <w:numId w:val="1"/>
        </w:numPr>
        <w:spacing w:line="300" w:lineRule="atLeast"/>
        <w:jc w:val="both"/>
        <w:rPr>
          <w:b/>
        </w:rPr>
      </w:pPr>
      <w:r w:rsidRPr="00F25E3F">
        <w:rPr>
          <w:b/>
        </w:rPr>
        <w:lastRenderedPageBreak/>
        <w:t xml:space="preserve">Bilgi ve Teknolojik Kaynaklar </w:t>
      </w:r>
    </w:p>
    <w:p w:rsidR="004C0401" w:rsidRPr="00F25E3F" w:rsidRDefault="004C0401" w:rsidP="004C0401">
      <w:pPr>
        <w:pStyle w:val="ListeParagraf"/>
        <w:spacing w:line="300" w:lineRule="atLeast"/>
        <w:ind w:left="1287"/>
        <w:jc w:val="both"/>
        <w:rPr>
          <w:b/>
        </w:rPr>
      </w:pPr>
    </w:p>
    <w:tbl>
      <w:tblPr>
        <w:tblStyle w:val="TabloKlavuzu"/>
        <w:tblW w:w="0" w:type="auto"/>
        <w:tblLook w:val="04A0" w:firstRow="1" w:lastRow="0" w:firstColumn="1" w:lastColumn="0" w:noHBand="0" w:noVBand="1"/>
      </w:tblPr>
      <w:tblGrid>
        <w:gridCol w:w="770"/>
        <w:gridCol w:w="5037"/>
        <w:gridCol w:w="2835"/>
      </w:tblGrid>
      <w:tr w:rsidR="00335BB6" w:rsidRPr="00F25E3F" w:rsidTr="00335BB6">
        <w:tc>
          <w:tcPr>
            <w:tcW w:w="770" w:type="dxa"/>
          </w:tcPr>
          <w:p w:rsidR="00335BB6" w:rsidRPr="00F25E3F" w:rsidRDefault="00335BB6" w:rsidP="001F545A">
            <w:pPr>
              <w:spacing w:line="300" w:lineRule="atLeast"/>
              <w:jc w:val="both"/>
              <w:rPr>
                <w:b/>
              </w:rPr>
            </w:pPr>
            <w:r w:rsidRPr="00F25E3F">
              <w:rPr>
                <w:b/>
              </w:rPr>
              <w:t xml:space="preserve">S.NO </w:t>
            </w:r>
          </w:p>
        </w:tc>
        <w:tc>
          <w:tcPr>
            <w:tcW w:w="5037" w:type="dxa"/>
          </w:tcPr>
          <w:p w:rsidR="00335BB6" w:rsidRPr="00F25E3F" w:rsidRDefault="00335BB6" w:rsidP="001F545A">
            <w:pPr>
              <w:spacing w:line="300" w:lineRule="atLeast"/>
              <w:jc w:val="both"/>
              <w:rPr>
                <w:b/>
              </w:rPr>
            </w:pPr>
            <w:r w:rsidRPr="00F25E3F">
              <w:rPr>
                <w:b/>
              </w:rPr>
              <w:t xml:space="preserve">CİNSİ </w:t>
            </w:r>
          </w:p>
        </w:tc>
        <w:tc>
          <w:tcPr>
            <w:tcW w:w="2835" w:type="dxa"/>
          </w:tcPr>
          <w:p w:rsidR="00335BB6" w:rsidRPr="00F25E3F" w:rsidRDefault="00335BB6" w:rsidP="001F545A">
            <w:pPr>
              <w:spacing w:line="300" w:lineRule="atLeast"/>
              <w:jc w:val="both"/>
              <w:rPr>
                <w:b/>
              </w:rPr>
            </w:pPr>
            <w:r w:rsidRPr="00F25E3F">
              <w:rPr>
                <w:b/>
              </w:rPr>
              <w:t>ADET</w:t>
            </w:r>
          </w:p>
        </w:tc>
      </w:tr>
      <w:tr w:rsidR="00335BB6" w:rsidRPr="00F25E3F" w:rsidTr="00335BB6">
        <w:tc>
          <w:tcPr>
            <w:tcW w:w="770" w:type="dxa"/>
          </w:tcPr>
          <w:p w:rsidR="00335BB6" w:rsidRPr="00F25E3F" w:rsidRDefault="00335BB6" w:rsidP="001F545A">
            <w:pPr>
              <w:spacing w:line="300" w:lineRule="atLeast"/>
              <w:jc w:val="both"/>
            </w:pPr>
            <w:r w:rsidRPr="00F25E3F">
              <w:t xml:space="preserve">1 </w:t>
            </w:r>
          </w:p>
        </w:tc>
        <w:tc>
          <w:tcPr>
            <w:tcW w:w="5037" w:type="dxa"/>
          </w:tcPr>
          <w:p w:rsidR="00335BB6" w:rsidRPr="00F25E3F" w:rsidRDefault="00335BB6" w:rsidP="001F545A">
            <w:pPr>
              <w:spacing w:line="300" w:lineRule="atLeast"/>
              <w:jc w:val="both"/>
            </w:pPr>
            <w:r w:rsidRPr="00F25E3F">
              <w:t xml:space="preserve">MASAÜSTÜ BİLGİSAYAR </w:t>
            </w:r>
          </w:p>
        </w:tc>
        <w:tc>
          <w:tcPr>
            <w:tcW w:w="2835" w:type="dxa"/>
          </w:tcPr>
          <w:p w:rsidR="00335BB6" w:rsidRPr="00F25E3F" w:rsidRDefault="002B46CB" w:rsidP="001F545A">
            <w:pPr>
              <w:spacing w:line="300" w:lineRule="atLeast"/>
              <w:jc w:val="both"/>
            </w:pPr>
            <w:r>
              <w:t>12</w:t>
            </w:r>
          </w:p>
        </w:tc>
      </w:tr>
      <w:tr w:rsidR="00335BB6" w:rsidRPr="00F25E3F" w:rsidTr="00335BB6">
        <w:tc>
          <w:tcPr>
            <w:tcW w:w="770" w:type="dxa"/>
          </w:tcPr>
          <w:p w:rsidR="00335BB6" w:rsidRPr="00F25E3F" w:rsidRDefault="00335BB6" w:rsidP="001F545A">
            <w:pPr>
              <w:spacing w:line="300" w:lineRule="atLeast"/>
              <w:jc w:val="both"/>
            </w:pPr>
            <w:r w:rsidRPr="00F25E3F">
              <w:t xml:space="preserve">2 </w:t>
            </w:r>
          </w:p>
        </w:tc>
        <w:tc>
          <w:tcPr>
            <w:tcW w:w="5037" w:type="dxa"/>
          </w:tcPr>
          <w:p w:rsidR="00335BB6" w:rsidRPr="00F25E3F" w:rsidRDefault="002B46CB" w:rsidP="001F545A">
            <w:pPr>
              <w:spacing w:line="300" w:lineRule="atLeast"/>
              <w:jc w:val="both"/>
            </w:pPr>
            <w:r>
              <w:t>TAŞINABİLİR</w:t>
            </w:r>
            <w:r w:rsidR="00335BB6" w:rsidRPr="00F25E3F">
              <w:t xml:space="preserve"> BİLGİSAYAR </w:t>
            </w:r>
          </w:p>
        </w:tc>
        <w:tc>
          <w:tcPr>
            <w:tcW w:w="2835" w:type="dxa"/>
          </w:tcPr>
          <w:p w:rsidR="00335BB6" w:rsidRPr="00F25E3F" w:rsidRDefault="002B46CB" w:rsidP="001F545A">
            <w:pPr>
              <w:spacing w:line="300" w:lineRule="atLeast"/>
              <w:jc w:val="both"/>
            </w:pPr>
            <w:r>
              <w:t>3</w:t>
            </w:r>
          </w:p>
        </w:tc>
      </w:tr>
      <w:tr w:rsidR="00335BB6" w:rsidRPr="00F25E3F" w:rsidTr="00335BB6">
        <w:tc>
          <w:tcPr>
            <w:tcW w:w="770" w:type="dxa"/>
          </w:tcPr>
          <w:p w:rsidR="00335BB6" w:rsidRPr="00F25E3F" w:rsidRDefault="00335BB6" w:rsidP="001F545A">
            <w:pPr>
              <w:spacing w:line="300" w:lineRule="atLeast"/>
              <w:jc w:val="both"/>
            </w:pPr>
            <w:r w:rsidRPr="00F25E3F">
              <w:t xml:space="preserve">3 </w:t>
            </w:r>
          </w:p>
        </w:tc>
        <w:tc>
          <w:tcPr>
            <w:tcW w:w="5037" w:type="dxa"/>
          </w:tcPr>
          <w:p w:rsidR="00335BB6" w:rsidRPr="00F25E3F" w:rsidRDefault="00335BB6" w:rsidP="001F545A">
            <w:pPr>
              <w:spacing w:line="300" w:lineRule="atLeast"/>
              <w:jc w:val="both"/>
            </w:pPr>
            <w:r w:rsidRPr="00F25E3F">
              <w:t xml:space="preserve">YAZICI </w:t>
            </w:r>
          </w:p>
        </w:tc>
        <w:tc>
          <w:tcPr>
            <w:tcW w:w="2835" w:type="dxa"/>
          </w:tcPr>
          <w:p w:rsidR="00335BB6" w:rsidRPr="00F25E3F" w:rsidRDefault="002B46CB" w:rsidP="001F545A">
            <w:pPr>
              <w:spacing w:line="300" w:lineRule="atLeast"/>
              <w:jc w:val="both"/>
            </w:pPr>
            <w:r>
              <w:t>4</w:t>
            </w:r>
          </w:p>
        </w:tc>
      </w:tr>
      <w:tr w:rsidR="00335BB6" w:rsidRPr="00F25E3F" w:rsidTr="00335BB6">
        <w:tc>
          <w:tcPr>
            <w:tcW w:w="770" w:type="dxa"/>
          </w:tcPr>
          <w:p w:rsidR="00335BB6" w:rsidRPr="00F25E3F" w:rsidRDefault="00335BB6" w:rsidP="001F545A">
            <w:pPr>
              <w:spacing w:line="300" w:lineRule="atLeast"/>
              <w:jc w:val="both"/>
            </w:pPr>
            <w:r w:rsidRPr="00F25E3F">
              <w:t xml:space="preserve">4 </w:t>
            </w:r>
          </w:p>
        </w:tc>
        <w:tc>
          <w:tcPr>
            <w:tcW w:w="5037" w:type="dxa"/>
          </w:tcPr>
          <w:p w:rsidR="00335BB6" w:rsidRPr="00F25E3F" w:rsidRDefault="002B46CB" w:rsidP="001F545A">
            <w:pPr>
              <w:spacing w:line="300" w:lineRule="atLeast"/>
              <w:jc w:val="both"/>
            </w:pPr>
            <w:r>
              <w:t>DİJİTAL FOTOĞRAF MAKİNASI</w:t>
            </w:r>
          </w:p>
        </w:tc>
        <w:tc>
          <w:tcPr>
            <w:tcW w:w="2835" w:type="dxa"/>
          </w:tcPr>
          <w:p w:rsidR="00335BB6" w:rsidRPr="00F25E3F" w:rsidRDefault="002B46CB" w:rsidP="001F545A">
            <w:pPr>
              <w:spacing w:line="300" w:lineRule="atLeast"/>
              <w:jc w:val="both"/>
            </w:pPr>
            <w:r>
              <w:t>3</w:t>
            </w:r>
          </w:p>
        </w:tc>
      </w:tr>
    </w:tbl>
    <w:p w:rsidR="00DD2CD0" w:rsidRPr="00F25E3F" w:rsidRDefault="00DD2CD0" w:rsidP="00E339D2">
      <w:pPr>
        <w:spacing w:line="300" w:lineRule="atLeast"/>
        <w:jc w:val="both"/>
        <w:rPr>
          <w:b/>
        </w:rPr>
      </w:pPr>
    </w:p>
    <w:p w:rsidR="00033333" w:rsidRPr="00F25E3F" w:rsidRDefault="00033333" w:rsidP="00E339D2">
      <w:pPr>
        <w:spacing w:line="300" w:lineRule="atLeast"/>
        <w:jc w:val="both"/>
        <w:rPr>
          <w:b/>
        </w:rPr>
      </w:pPr>
    </w:p>
    <w:p w:rsidR="00E339D2" w:rsidRPr="00F25E3F" w:rsidRDefault="00E339D2" w:rsidP="00E339D2">
      <w:pPr>
        <w:pStyle w:val="ListeParagraf"/>
        <w:numPr>
          <w:ilvl w:val="0"/>
          <w:numId w:val="1"/>
        </w:numPr>
        <w:spacing w:line="300" w:lineRule="atLeast"/>
        <w:jc w:val="both"/>
        <w:rPr>
          <w:b/>
        </w:rPr>
      </w:pPr>
      <w:r w:rsidRPr="00F25E3F">
        <w:rPr>
          <w:b/>
        </w:rPr>
        <w:t>İnsan Kaynakları</w:t>
      </w:r>
    </w:p>
    <w:p w:rsidR="00E339D2" w:rsidRPr="00F25E3F" w:rsidRDefault="00E339D2" w:rsidP="002A58CA">
      <w:pPr>
        <w:rPr>
          <w:b/>
        </w:rPr>
      </w:pPr>
    </w:p>
    <w:tbl>
      <w:tblPr>
        <w:tblStyle w:val="TabloKlavuzu"/>
        <w:tblW w:w="0" w:type="auto"/>
        <w:jc w:val="center"/>
        <w:tblLayout w:type="fixed"/>
        <w:tblLook w:val="04A0" w:firstRow="1" w:lastRow="0" w:firstColumn="1" w:lastColumn="0" w:noHBand="0" w:noVBand="1"/>
      </w:tblPr>
      <w:tblGrid>
        <w:gridCol w:w="4230"/>
        <w:gridCol w:w="942"/>
        <w:gridCol w:w="946"/>
        <w:gridCol w:w="942"/>
        <w:gridCol w:w="942"/>
        <w:gridCol w:w="945"/>
      </w:tblGrid>
      <w:tr w:rsidR="00033333" w:rsidRPr="00F25E3F" w:rsidTr="00AE58C5">
        <w:trPr>
          <w:trHeight w:val="288"/>
          <w:jc w:val="center"/>
        </w:trPr>
        <w:tc>
          <w:tcPr>
            <w:tcW w:w="4230" w:type="dxa"/>
            <w:vMerge w:val="restart"/>
            <w:vAlign w:val="center"/>
          </w:tcPr>
          <w:p w:rsidR="00033333" w:rsidRPr="00F25E3F" w:rsidRDefault="00033333" w:rsidP="00033333">
            <w:pPr>
              <w:rPr>
                <w:b/>
              </w:rPr>
            </w:pPr>
            <w:r w:rsidRPr="00F25E3F">
              <w:rPr>
                <w:b/>
              </w:rPr>
              <w:t>Birim</w:t>
            </w:r>
          </w:p>
        </w:tc>
        <w:tc>
          <w:tcPr>
            <w:tcW w:w="4717" w:type="dxa"/>
            <w:gridSpan w:val="5"/>
            <w:vAlign w:val="center"/>
          </w:tcPr>
          <w:p w:rsidR="00033333" w:rsidRPr="00F25E3F" w:rsidRDefault="00033333" w:rsidP="00033333">
            <w:pPr>
              <w:jc w:val="center"/>
              <w:rPr>
                <w:b/>
              </w:rPr>
            </w:pPr>
            <w:r w:rsidRPr="00F25E3F">
              <w:rPr>
                <w:b/>
              </w:rPr>
              <w:t>PERSONEL SAYISI</w:t>
            </w:r>
          </w:p>
        </w:tc>
      </w:tr>
      <w:tr w:rsidR="00033333" w:rsidRPr="00F25E3F" w:rsidTr="00AE58C5">
        <w:trPr>
          <w:trHeight w:val="288"/>
          <w:jc w:val="center"/>
        </w:trPr>
        <w:tc>
          <w:tcPr>
            <w:tcW w:w="4230" w:type="dxa"/>
            <w:vMerge/>
            <w:vAlign w:val="center"/>
          </w:tcPr>
          <w:p w:rsidR="00033333" w:rsidRPr="00F25E3F" w:rsidRDefault="00033333" w:rsidP="00033333">
            <w:pPr>
              <w:rPr>
                <w:b/>
              </w:rPr>
            </w:pPr>
          </w:p>
        </w:tc>
        <w:tc>
          <w:tcPr>
            <w:tcW w:w="942" w:type="dxa"/>
            <w:vAlign w:val="center"/>
          </w:tcPr>
          <w:p w:rsidR="00033333" w:rsidRPr="00F25E3F" w:rsidRDefault="00033333" w:rsidP="00033333">
            <w:pPr>
              <w:jc w:val="center"/>
            </w:pPr>
            <w:r w:rsidRPr="00F25E3F">
              <w:t>Memur</w:t>
            </w:r>
          </w:p>
        </w:tc>
        <w:tc>
          <w:tcPr>
            <w:tcW w:w="946" w:type="dxa"/>
            <w:vAlign w:val="center"/>
          </w:tcPr>
          <w:p w:rsidR="00033333" w:rsidRPr="00F25E3F" w:rsidRDefault="00033333" w:rsidP="00033333">
            <w:pPr>
              <w:jc w:val="center"/>
            </w:pPr>
            <w:r w:rsidRPr="00F25E3F">
              <w:t>İşçi</w:t>
            </w:r>
          </w:p>
        </w:tc>
        <w:tc>
          <w:tcPr>
            <w:tcW w:w="942" w:type="dxa"/>
            <w:vAlign w:val="center"/>
          </w:tcPr>
          <w:p w:rsidR="00033333" w:rsidRPr="00F25E3F" w:rsidRDefault="00033333" w:rsidP="00033333">
            <w:pPr>
              <w:jc w:val="center"/>
            </w:pPr>
            <w:r w:rsidRPr="00F25E3F">
              <w:t>Sözleşmeli</w:t>
            </w:r>
          </w:p>
        </w:tc>
        <w:tc>
          <w:tcPr>
            <w:tcW w:w="942" w:type="dxa"/>
            <w:vAlign w:val="center"/>
          </w:tcPr>
          <w:p w:rsidR="00033333" w:rsidRPr="00F25E3F" w:rsidRDefault="00033333" w:rsidP="00033333">
            <w:pPr>
              <w:jc w:val="center"/>
            </w:pPr>
            <w:r w:rsidRPr="00F25E3F">
              <w:t>Şirket</w:t>
            </w:r>
          </w:p>
        </w:tc>
        <w:tc>
          <w:tcPr>
            <w:tcW w:w="945" w:type="dxa"/>
            <w:vAlign w:val="center"/>
          </w:tcPr>
          <w:p w:rsidR="00033333" w:rsidRPr="00F25E3F" w:rsidRDefault="00033333" w:rsidP="00033333">
            <w:pPr>
              <w:jc w:val="center"/>
            </w:pPr>
            <w:r w:rsidRPr="00F25E3F">
              <w:t>Toplam</w:t>
            </w:r>
          </w:p>
        </w:tc>
      </w:tr>
      <w:tr w:rsidR="00033333" w:rsidRPr="00F25E3F" w:rsidTr="00AE58C5">
        <w:trPr>
          <w:trHeight w:val="288"/>
          <w:jc w:val="center"/>
        </w:trPr>
        <w:tc>
          <w:tcPr>
            <w:tcW w:w="4230" w:type="dxa"/>
            <w:vAlign w:val="center"/>
          </w:tcPr>
          <w:p w:rsidR="002A58CA" w:rsidRPr="00F25E3F" w:rsidRDefault="00033333" w:rsidP="00033333">
            <w:r w:rsidRPr="00F25E3F">
              <w:t>Kültür Varlıkları Şefliği</w:t>
            </w:r>
          </w:p>
        </w:tc>
        <w:tc>
          <w:tcPr>
            <w:tcW w:w="942" w:type="dxa"/>
            <w:vAlign w:val="center"/>
          </w:tcPr>
          <w:p w:rsidR="002A58CA" w:rsidRPr="00F25E3F" w:rsidRDefault="001F545A" w:rsidP="00033333">
            <w:pPr>
              <w:jc w:val="center"/>
            </w:pPr>
            <w:r>
              <w:t>1</w:t>
            </w:r>
          </w:p>
        </w:tc>
        <w:tc>
          <w:tcPr>
            <w:tcW w:w="946" w:type="dxa"/>
            <w:vAlign w:val="center"/>
          </w:tcPr>
          <w:p w:rsidR="002A58CA" w:rsidRPr="00F25E3F" w:rsidRDefault="001F545A" w:rsidP="00033333">
            <w:pPr>
              <w:jc w:val="center"/>
            </w:pPr>
            <w:r>
              <w:t>4</w:t>
            </w:r>
          </w:p>
        </w:tc>
        <w:tc>
          <w:tcPr>
            <w:tcW w:w="942" w:type="dxa"/>
            <w:vAlign w:val="center"/>
          </w:tcPr>
          <w:p w:rsidR="002A58CA" w:rsidRPr="00F25E3F" w:rsidRDefault="001F545A" w:rsidP="00033333">
            <w:pPr>
              <w:jc w:val="center"/>
            </w:pPr>
            <w:r>
              <w:t>2</w:t>
            </w:r>
          </w:p>
        </w:tc>
        <w:tc>
          <w:tcPr>
            <w:tcW w:w="942" w:type="dxa"/>
            <w:vAlign w:val="center"/>
          </w:tcPr>
          <w:p w:rsidR="002A58CA" w:rsidRPr="00F25E3F" w:rsidRDefault="001F545A" w:rsidP="00033333">
            <w:pPr>
              <w:jc w:val="center"/>
            </w:pPr>
            <w:r>
              <w:t>1</w:t>
            </w:r>
          </w:p>
        </w:tc>
        <w:tc>
          <w:tcPr>
            <w:tcW w:w="945" w:type="dxa"/>
            <w:vAlign w:val="center"/>
          </w:tcPr>
          <w:p w:rsidR="002A58CA" w:rsidRPr="00F25E3F" w:rsidRDefault="001F545A" w:rsidP="00033333">
            <w:pPr>
              <w:jc w:val="center"/>
            </w:pPr>
            <w:r>
              <w:t>8</w:t>
            </w:r>
          </w:p>
        </w:tc>
      </w:tr>
      <w:tr w:rsidR="00033333" w:rsidRPr="00F25E3F" w:rsidTr="00AE58C5">
        <w:trPr>
          <w:trHeight w:val="288"/>
          <w:jc w:val="center"/>
        </w:trPr>
        <w:tc>
          <w:tcPr>
            <w:tcW w:w="4230" w:type="dxa"/>
            <w:vAlign w:val="center"/>
          </w:tcPr>
          <w:p w:rsidR="002A58CA" w:rsidRPr="00F25E3F" w:rsidRDefault="00033333" w:rsidP="00033333">
            <w:r w:rsidRPr="00F25E3F">
              <w:t>İnovasyon ve Proje Geliştirme Şefliği</w:t>
            </w:r>
          </w:p>
        </w:tc>
        <w:tc>
          <w:tcPr>
            <w:tcW w:w="942" w:type="dxa"/>
            <w:vAlign w:val="center"/>
          </w:tcPr>
          <w:p w:rsidR="002A58CA" w:rsidRPr="00F25E3F" w:rsidRDefault="001F545A" w:rsidP="00033333">
            <w:pPr>
              <w:jc w:val="center"/>
            </w:pPr>
            <w:r>
              <w:t>1</w:t>
            </w:r>
          </w:p>
        </w:tc>
        <w:tc>
          <w:tcPr>
            <w:tcW w:w="946" w:type="dxa"/>
            <w:vAlign w:val="center"/>
          </w:tcPr>
          <w:p w:rsidR="002A58CA" w:rsidRPr="00F25E3F" w:rsidRDefault="002A58CA" w:rsidP="00033333">
            <w:pPr>
              <w:jc w:val="center"/>
            </w:pPr>
          </w:p>
        </w:tc>
        <w:tc>
          <w:tcPr>
            <w:tcW w:w="942" w:type="dxa"/>
            <w:vAlign w:val="center"/>
          </w:tcPr>
          <w:p w:rsidR="002A58CA" w:rsidRPr="00F25E3F" w:rsidRDefault="001F545A" w:rsidP="00033333">
            <w:pPr>
              <w:jc w:val="center"/>
            </w:pPr>
            <w:r>
              <w:t>2</w:t>
            </w:r>
          </w:p>
        </w:tc>
        <w:tc>
          <w:tcPr>
            <w:tcW w:w="942" w:type="dxa"/>
            <w:vAlign w:val="center"/>
          </w:tcPr>
          <w:p w:rsidR="002A58CA" w:rsidRPr="00F25E3F" w:rsidRDefault="002A58CA" w:rsidP="00033333">
            <w:pPr>
              <w:jc w:val="center"/>
            </w:pPr>
          </w:p>
        </w:tc>
        <w:tc>
          <w:tcPr>
            <w:tcW w:w="945" w:type="dxa"/>
            <w:vAlign w:val="center"/>
          </w:tcPr>
          <w:p w:rsidR="002A58CA" w:rsidRPr="00F25E3F" w:rsidRDefault="001F545A" w:rsidP="00033333">
            <w:pPr>
              <w:jc w:val="center"/>
            </w:pPr>
            <w:r>
              <w:t>3</w:t>
            </w:r>
          </w:p>
        </w:tc>
      </w:tr>
      <w:tr w:rsidR="00033333" w:rsidRPr="00F25E3F" w:rsidTr="00AE58C5">
        <w:trPr>
          <w:trHeight w:val="288"/>
          <w:jc w:val="center"/>
        </w:trPr>
        <w:tc>
          <w:tcPr>
            <w:tcW w:w="4230" w:type="dxa"/>
            <w:vAlign w:val="center"/>
          </w:tcPr>
          <w:p w:rsidR="00033333" w:rsidRPr="00F25E3F" w:rsidRDefault="00033333" w:rsidP="00033333">
            <w:r w:rsidRPr="00F25E3F">
              <w:t>Proje Şefliği</w:t>
            </w:r>
          </w:p>
        </w:tc>
        <w:tc>
          <w:tcPr>
            <w:tcW w:w="942" w:type="dxa"/>
            <w:vAlign w:val="center"/>
          </w:tcPr>
          <w:p w:rsidR="00033333" w:rsidRPr="00F25E3F" w:rsidRDefault="00033333" w:rsidP="00033333">
            <w:pPr>
              <w:jc w:val="center"/>
            </w:pPr>
          </w:p>
        </w:tc>
        <w:tc>
          <w:tcPr>
            <w:tcW w:w="946" w:type="dxa"/>
            <w:vAlign w:val="center"/>
          </w:tcPr>
          <w:p w:rsidR="00033333" w:rsidRPr="00F25E3F" w:rsidRDefault="00033333" w:rsidP="00033333">
            <w:pPr>
              <w:jc w:val="center"/>
            </w:pPr>
          </w:p>
        </w:tc>
        <w:tc>
          <w:tcPr>
            <w:tcW w:w="942" w:type="dxa"/>
            <w:vAlign w:val="center"/>
          </w:tcPr>
          <w:p w:rsidR="00033333" w:rsidRPr="00F25E3F" w:rsidRDefault="001F545A" w:rsidP="00033333">
            <w:pPr>
              <w:jc w:val="center"/>
            </w:pPr>
            <w:r>
              <w:t>1</w:t>
            </w:r>
          </w:p>
        </w:tc>
        <w:tc>
          <w:tcPr>
            <w:tcW w:w="942" w:type="dxa"/>
            <w:vAlign w:val="center"/>
          </w:tcPr>
          <w:p w:rsidR="00033333" w:rsidRPr="00F25E3F" w:rsidRDefault="00033333" w:rsidP="00033333">
            <w:pPr>
              <w:jc w:val="center"/>
            </w:pPr>
          </w:p>
        </w:tc>
        <w:tc>
          <w:tcPr>
            <w:tcW w:w="945" w:type="dxa"/>
            <w:vAlign w:val="center"/>
          </w:tcPr>
          <w:p w:rsidR="00033333" w:rsidRPr="00F25E3F" w:rsidRDefault="001F545A" w:rsidP="00033333">
            <w:pPr>
              <w:jc w:val="center"/>
            </w:pPr>
            <w:r>
              <w:t>1</w:t>
            </w:r>
          </w:p>
        </w:tc>
      </w:tr>
      <w:tr w:rsidR="00033333" w:rsidRPr="00F25E3F" w:rsidTr="00AE58C5">
        <w:trPr>
          <w:trHeight w:val="288"/>
          <w:jc w:val="center"/>
        </w:trPr>
        <w:tc>
          <w:tcPr>
            <w:tcW w:w="4230" w:type="dxa"/>
            <w:vAlign w:val="center"/>
          </w:tcPr>
          <w:p w:rsidR="00033333" w:rsidRPr="00F25E3F" w:rsidRDefault="00033333" w:rsidP="00033333">
            <w:r w:rsidRPr="00F25E3F">
              <w:t>Bilgi İşlem Şefliği</w:t>
            </w:r>
          </w:p>
        </w:tc>
        <w:tc>
          <w:tcPr>
            <w:tcW w:w="942" w:type="dxa"/>
            <w:vAlign w:val="center"/>
          </w:tcPr>
          <w:p w:rsidR="00033333" w:rsidRPr="00F25E3F" w:rsidRDefault="001F545A" w:rsidP="00033333">
            <w:pPr>
              <w:jc w:val="center"/>
            </w:pPr>
            <w:r>
              <w:t>1</w:t>
            </w:r>
          </w:p>
        </w:tc>
        <w:tc>
          <w:tcPr>
            <w:tcW w:w="946" w:type="dxa"/>
            <w:vAlign w:val="center"/>
          </w:tcPr>
          <w:p w:rsidR="00033333" w:rsidRPr="00F25E3F" w:rsidRDefault="00033333" w:rsidP="00033333">
            <w:pPr>
              <w:jc w:val="center"/>
            </w:pPr>
          </w:p>
        </w:tc>
        <w:tc>
          <w:tcPr>
            <w:tcW w:w="942" w:type="dxa"/>
            <w:vAlign w:val="center"/>
          </w:tcPr>
          <w:p w:rsidR="00033333" w:rsidRPr="00F25E3F" w:rsidRDefault="001F545A" w:rsidP="00033333">
            <w:pPr>
              <w:jc w:val="center"/>
            </w:pPr>
            <w:r>
              <w:t>2</w:t>
            </w:r>
          </w:p>
        </w:tc>
        <w:tc>
          <w:tcPr>
            <w:tcW w:w="942" w:type="dxa"/>
            <w:vAlign w:val="center"/>
          </w:tcPr>
          <w:p w:rsidR="00033333" w:rsidRPr="00F25E3F" w:rsidRDefault="00033333" w:rsidP="00033333">
            <w:pPr>
              <w:jc w:val="center"/>
            </w:pPr>
          </w:p>
        </w:tc>
        <w:tc>
          <w:tcPr>
            <w:tcW w:w="945" w:type="dxa"/>
            <w:vAlign w:val="center"/>
          </w:tcPr>
          <w:p w:rsidR="00033333" w:rsidRPr="00F25E3F" w:rsidRDefault="001F545A" w:rsidP="00033333">
            <w:pPr>
              <w:jc w:val="center"/>
            </w:pPr>
            <w:r>
              <w:t>3</w:t>
            </w:r>
          </w:p>
        </w:tc>
      </w:tr>
      <w:tr w:rsidR="00033333" w:rsidRPr="00F25E3F" w:rsidTr="00AE58C5">
        <w:trPr>
          <w:trHeight w:val="288"/>
          <w:jc w:val="center"/>
        </w:trPr>
        <w:tc>
          <w:tcPr>
            <w:tcW w:w="4230" w:type="dxa"/>
            <w:vAlign w:val="center"/>
          </w:tcPr>
          <w:p w:rsidR="00033333" w:rsidRPr="00F25E3F" w:rsidRDefault="00033333" w:rsidP="00033333">
            <w:r w:rsidRPr="00F25E3F">
              <w:t>Kent Estetiği Şefliği</w:t>
            </w:r>
          </w:p>
        </w:tc>
        <w:tc>
          <w:tcPr>
            <w:tcW w:w="942" w:type="dxa"/>
            <w:vAlign w:val="center"/>
          </w:tcPr>
          <w:p w:rsidR="00033333" w:rsidRPr="00F25E3F" w:rsidRDefault="00033333" w:rsidP="00033333">
            <w:pPr>
              <w:jc w:val="center"/>
            </w:pPr>
          </w:p>
        </w:tc>
        <w:tc>
          <w:tcPr>
            <w:tcW w:w="946" w:type="dxa"/>
            <w:vAlign w:val="center"/>
          </w:tcPr>
          <w:p w:rsidR="00033333" w:rsidRPr="00F25E3F" w:rsidRDefault="00033333" w:rsidP="00033333">
            <w:pPr>
              <w:jc w:val="center"/>
            </w:pPr>
          </w:p>
        </w:tc>
        <w:tc>
          <w:tcPr>
            <w:tcW w:w="942" w:type="dxa"/>
            <w:vAlign w:val="center"/>
          </w:tcPr>
          <w:p w:rsidR="00033333" w:rsidRPr="00F25E3F" w:rsidRDefault="001F545A" w:rsidP="00033333">
            <w:pPr>
              <w:jc w:val="center"/>
            </w:pPr>
            <w:r>
              <w:t>2</w:t>
            </w:r>
          </w:p>
        </w:tc>
        <w:tc>
          <w:tcPr>
            <w:tcW w:w="942" w:type="dxa"/>
            <w:vAlign w:val="center"/>
          </w:tcPr>
          <w:p w:rsidR="00033333" w:rsidRPr="00F25E3F" w:rsidRDefault="00033333" w:rsidP="00033333">
            <w:pPr>
              <w:jc w:val="center"/>
            </w:pPr>
          </w:p>
        </w:tc>
        <w:tc>
          <w:tcPr>
            <w:tcW w:w="945" w:type="dxa"/>
            <w:vAlign w:val="center"/>
          </w:tcPr>
          <w:p w:rsidR="00033333" w:rsidRPr="00F25E3F" w:rsidRDefault="001F545A" w:rsidP="00033333">
            <w:pPr>
              <w:jc w:val="center"/>
            </w:pPr>
            <w:r>
              <w:t>2</w:t>
            </w:r>
          </w:p>
        </w:tc>
      </w:tr>
      <w:tr w:rsidR="00033333" w:rsidRPr="00F25E3F" w:rsidTr="00AE58C5">
        <w:trPr>
          <w:trHeight w:val="288"/>
          <w:jc w:val="center"/>
        </w:trPr>
        <w:tc>
          <w:tcPr>
            <w:tcW w:w="4230" w:type="dxa"/>
            <w:vAlign w:val="center"/>
          </w:tcPr>
          <w:p w:rsidR="00033333" w:rsidRPr="00F25E3F" w:rsidRDefault="00033333" w:rsidP="00033333">
            <w:r w:rsidRPr="00F25E3F">
              <w:t>Tesisler Şefliği</w:t>
            </w:r>
          </w:p>
        </w:tc>
        <w:tc>
          <w:tcPr>
            <w:tcW w:w="942" w:type="dxa"/>
            <w:vAlign w:val="center"/>
          </w:tcPr>
          <w:p w:rsidR="00033333" w:rsidRPr="00F25E3F" w:rsidRDefault="00033333" w:rsidP="00033333">
            <w:pPr>
              <w:jc w:val="center"/>
            </w:pPr>
          </w:p>
        </w:tc>
        <w:tc>
          <w:tcPr>
            <w:tcW w:w="946" w:type="dxa"/>
            <w:vAlign w:val="center"/>
          </w:tcPr>
          <w:p w:rsidR="00033333" w:rsidRPr="00F25E3F" w:rsidRDefault="00033333" w:rsidP="00033333">
            <w:pPr>
              <w:jc w:val="center"/>
            </w:pPr>
          </w:p>
        </w:tc>
        <w:tc>
          <w:tcPr>
            <w:tcW w:w="942" w:type="dxa"/>
            <w:vAlign w:val="center"/>
          </w:tcPr>
          <w:p w:rsidR="00033333" w:rsidRPr="00F25E3F" w:rsidRDefault="00033333" w:rsidP="00033333">
            <w:pPr>
              <w:jc w:val="center"/>
            </w:pPr>
          </w:p>
        </w:tc>
        <w:tc>
          <w:tcPr>
            <w:tcW w:w="942" w:type="dxa"/>
            <w:vAlign w:val="center"/>
          </w:tcPr>
          <w:p w:rsidR="00033333" w:rsidRPr="00F25E3F" w:rsidRDefault="001F545A" w:rsidP="00033333">
            <w:pPr>
              <w:jc w:val="center"/>
            </w:pPr>
            <w:r>
              <w:t>1</w:t>
            </w:r>
          </w:p>
        </w:tc>
        <w:tc>
          <w:tcPr>
            <w:tcW w:w="945" w:type="dxa"/>
            <w:vAlign w:val="center"/>
          </w:tcPr>
          <w:p w:rsidR="00033333" w:rsidRPr="00F25E3F" w:rsidRDefault="001F545A" w:rsidP="00033333">
            <w:pPr>
              <w:jc w:val="center"/>
            </w:pPr>
            <w:r>
              <w:t>1</w:t>
            </w:r>
          </w:p>
        </w:tc>
      </w:tr>
      <w:tr w:rsidR="00AE58C5" w:rsidRPr="00F25E3F" w:rsidTr="00AE58C5">
        <w:trPr>
          <w:trHeight w:val="288"/>
          <w:jc w:val="center"/>
        </w:trPr>
        <w:tc>
          <w:tcPr>
            <w:tcW w:w="4230" w:type="dxa"/>
            <w:vAlign w:val="center"/>
          </w:tcPr>
          <w:p w:rsidR="00AE58C5" w:rsidRPr="00F25E3F" w:rsidRDefault="00AE58C5" w:rsidP="00AE58C5">
            <w:pPr>
              <w:jc w:val="right"/>
              <w:rPr>
                <w:b/>
              </w:rPr>
            </w:pPr>
            <w:r w:rsidRPr="00F25E3F">
              <w:rPr>
                <w:b/>
              </w:rPr>
              <w:t>TOPLAM</w:t>
            </w:r>
          </w:p>
        </w:tc>
        <w:tc>
          <w:tcPr>
            <w:tcW w:w="942" w:type="dxa"/>
            <w:vAlign w:val="center"/>
          </w:tcPr>
          <w:p w:rsidR="00AE58C5" w:rsidRPr="00F25E3F" w:rsidRDefault="001F545A" w:rsidP="00033333">
            <w:pPr>
              <w:jc w:val="center"/>
              <w:rPr>
                <w:b/>
              </w:rPr>
            </w:pPr>
            <w:r>
              <w:rPr>
                <w:b/>
              </w:rPr>
              <w:t>3</w:t>
            </w:r>
          </w:p>
        </w:tc>
        <w:tc>
          <w:tcPr>
            <w:tcW w:w="946" w:type="dxa"/>
            <w:vAlign w:val="center"/>
          </w:tcPr>
          <w:p w:rsidR="00AE58C5" w:rsidRPr="00F25E3F" w:rsidRDefault="001F545A" w:rsidP="00033333">
            <w:pPr>
              <w:jc w:val="center"/>
              <w:rPr>
                <w:b/>
              </w:rPr>
            </w:pPr>
            <w:r>
              <w:rPr>
                <w:b/>
              </w:rPr>
              <w:t>4</w:t>
            </w:r>
          </w:p>
        </w:tc>
        <w:tc>
          <w:tcPr>
            <w:tcW w:w="942" w:type="dxa"/>
            <w:vAlign w:val="center"/>
          </w:tcPr>
          <w:p w:rsidR="00AE58C5" w:rsidRPr="00F25E3F" w:rsidRDefault="001F545A" w:rsidP="00033333">
            <w:pPr>
              <w:jc w:val="center"/>
              <w:rPr>
                <w:b/>
              </w:rPr>
            </w:pPr>
            <w:r>
              <w:rPr>
                <w:b/>
              </w:rPr>
              <w:t>9</w:t>
            </w:r>
          </w:p>
        </w:tc>
        <w:tc>
          <w:tcPr>
            <w:tcW w:w="942" w:type="dxa"/>
            <w:vAlign w:val="center"/>
          </w:tcPr>
          <w:p w:rsidR="00AE58C5" w:rsidRPr="00F25E3F" w:rsidRDefault="001F545A" w:rsidP="00033333">
            <w:pPr>
              <w:jc w:val="center"/>
              <w:rPr>
                <w:b/>
              </w:rPr>
            </w:pPr>
            <w:r>
              <w:rPr>
                <w:b/>
              </w:rPr>
              <w:t>2</w:t>
            </w:r>
          </w:p>
        </w:tc>
        <w:tc>
          <w:tcPr>
            <w:tcW w:w="945" w:type="dxa"/>
            <w:vAlign w:val="center"/>
          </w:tcPr>
          <w:p w:rsidR="00AE58C5" w:rsidRPr="00F25E3F" w:rsidRDefault="001F545A" w:rsidP="00033333">
            <w:pPr>
              <w:jc w:val="center"/>
              <w:rPr>
                <w:b/>
              </w:rPr>
            </w:pPr>
            <w:r>
              <w:rPr>
                <w:b/>
              </w:rPr>
              <w:t>18</w:t>
            </w:r>
          </w:p>
        </w:tc>
      </w:tr>
    </w:tbl>
    <w:p w:rsidR="002A58CA" w:rsidRDefault="002A58CA" w:rsidP="002A58CA">
      <w:pPr>
        <w:rPr>
          <w:b/>
        </w:rPr>
      </w:pPr>
    </w:p>
    <w:p w:rsidR="00B8159B" w:rsidRPr="00F25E3F" w:rsidRDefault="00B8159B" w:rsidP="002A58CA">
      <w:pPr>
        <w:rPr>
          <w:b/>
        </w:rPr>
      </w:pPr>
    </w:p>
    <w:p w:rsidR="00E339D2" w:rsidRPr="00F25E3F" w:rsidRDefault="00E339D2" w:rsidP="00E339D2">
      <w:pPr>
        <w:pStyle w:val="ListeParagraf"/>
        <w:numPr>
          <w:ilvl w:val="0"/>
          <w:numId w:val="1"/>
        </w:numPr>
        <w:spacing w:line="300" w:lineRule="atLeast"/>
        <w:jc w:val="both"/>
        <w:rPr>
          <w:b/>
        </w:rPr>
      </w:pPr>
      <w:r w:rsidRPr="00F25E3F">
        <w:rPr>
          <w:b/>
        </w:rPr>
        <w:t>Sunulan Hizmetler</w:t>
      </w:r>
    </w:p>
    <w:p w:rsidR="00E339D2" w:rsidRPr="00F25E3F" w:rsidRDefault="00E339D2" w:rsidP="00E339D2">
      <w:pPr>
        <w:spacing w:line="300" w:lineRule="atLeast"/>
        <w:jc w:val="both"/>
        <w:rPr>
          <w:b/>
        </w:rPr>
      </w:pPr>
    </w:p>
    <w:p w:rsidR="006717C1" w:rsidRPr="003F713F" w:rsidRDefault="006717C1" w:rsidP="006717C1">
      <w:pPr>
        <w:pStyle w:val="ListeParagraf"/>
        <w:ind w:left="0" w:firstLine="708"/>
        <w:jc w:val="both"/>
        <w:rPr>
          <w:sz w:val="22"/>
          <w:szCs w:val="22"/>
        </w:rPr>
      </w:pPr>
      <w:r w:rsidRPr="003F713F">
        <w:rPr>
          <w:sz w:val="22"/>
          <w:szCs w:val="22"/>
        </w:rPr>
        <w:t>İlçemizin kentsel standartlara ulaştırılması, kent kimliğinin geliştirilmesi için gerekli projeleri ve proje önceliklerini belirlemek.</w:t>
      </w:r>
    </w:p>
    <w:p w:rsidR="006717C1" w:rsidRDefault="006717C1" w:rsidP="006717C1">
      <w:pPr>
        <w:ind w:firstLine="708"/>
        <w:jc w:val="both"/>
      </w:pPr>
      <w:r w:rsidRPr="003F713F">
        <w:t>İhtiyaçlar doğrultusunda; ulaşım, sokak sağlıklaştırma, sosyal donatı alanları vb. yatırımları planlayarak yatırım önceliklerini belirlemek ve gerekli projeleri hazırlamak veya hazırlatmak. Müdürlük görev alanıyla ilgili her türlü araştırma ve geliştirme işlerini yapmak veya yaptırmak. İhtiyaçlar doğrultusunda farklı ölçekte ve içerikte projeler üretip bu projelerin uygulanması için gerekli koordinasyonu sağlamak.</w:t>
      </w:r>
    </w:p>
    <w:p w:rsidR="00731A4C" w:rsidRPr="003F713F" w:rsidRDefault="00731A4C" w:rsidP="006717C1">
      <w:pPr>
        <w:ind w:firstLine="708"/>
        <w:jc w:val="both"/>
      </w:pPr>
    </w:p>
    <w:p w:rsidR="00E339D2" w:rsidRDefault="00E339D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Default="00DB05C2" w:rsidP="00E339D2">
      <w:pPr>
        <w:spacing w:line="300" w:lineRule="atLeast"/>
        <w:jc w:val="both"/>
        <w:rPr>
          <w:b/>
        </w:rPr>
      </w:pPr>
    </w:p>
    <w:p w:rsidR="00DB05C2" w:rsidRPr="00F25E3F" w:rsidRDefault="00DB05C2" w:rsidP="00E339D2">
      <w:pPr>
        <w:spacing w:line="300" w:lineRule="atLeast"/>
        <w:jc w:val="both"/>
        <w:rPr>
          <w:b/>
        </w:rPr>
      </w:pPr>
    </w:p>
    <w:p w:rsidR="00E339D2" w:rsidRPr="00270D67" w:rsidRDefault="00E339D2" w:rsidP="00E339D2">
      <w:pPr>
        <w:spacing w:line="300" w:lineRule="atLeast"/>
        <w:ind w:firstLine="567"/>
        <w:jc w:val="both"/>
        <w:rPr>
          <w:b/>
        </w:rPr>
      </w:pPr>
      <w:r w:rsidRPr="00270D67">
        <w:rPr>
          <w:b/>
        </w:rPr>
        <w:lastRenderedPageBreak/>
        <w:t>      6- Yönetim ve İç Kontrol Sistemi</w:t>
      </w:r>
    </w:p>
    <w:p w:rsidR="00237D06" w:rsidRPr="00F25E3F" w:rsidRDefault="00237D06" w:rsidP="00DD2CD0">
      <w:pPr>
        <w:spacing w:line="300" w:lineRule="atLeast"/>
        <w:jc w:val="both"/>
      </w:pPr>
    </w:p>
    <w:tbl>
      <w:tblPr>
        <w:tblW w:w="9387" w:type="dxa"/>
        <w:tblCellMar>
          <w:left w:w="70" w:type="dxa"/>
          <w:right w:w="70" w:type="dxa"/>
        </w:tblCellMar>
        <w:tblLook w:val="04A0" w:firstRow="1" w:lastRow="0" w:firstColumn="1" w:lastColumn="0" w:noHBand="0" w:noVBand="1"/>
      </w:tblPr>
      <w:tblGrid>
        <w:gridCol w:w="885"/>
        <w:gridCol w:w="2853"/>
        <w:gridCol w:w="714"/>
        <w:gridCol w:w="2631"/>
        <w:gridCol w:w="2306"/>
      </w:tblGrid>
      <w:tr w:rsidR="00237D06" w:rsidRPr="00F25E3F" w:rsidTr="00237D06">
        <w:trPr>
          <w:trHeight w:val="513"/>
        </w:trPr>
        <w:tc>
          <w:tcPr>
            <w:tcW w:w="9387"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7D06" w:rsidRPr="00F25E3F" w:rsidRDefault="00237D06" w:rsidP="00237D06">
            <w:pPr>
              <w:jc w:val="center"/>
              <w:rPr>
                <w:b/>
                <w:bCs/>
              </w:rPr>
            </w:pPr>
            <w:r w:rsidRPr="00F25E3F">
              <w:rPr>
                <w:b/>
                <w:bCs/>
              </w:rPr>
              <w:t>1- KONTROL ORTAMI</w:t>
            </w:r>
          </w:p>
        </w:tc>
      </w:tr>
      <w:tr w:rsidR="00237D06" w:rsidRPr="00F25E3F" w:rsidTr="00237D06">
        <w:trPr>
          <w:trHeight w:val="285"/>
        </w:trPr>
        <w:tc>
          <w:tcPr>
            <w:tcW w:w="9387" w:type="dxa"/>
            <w:gridSpan w:val="5"/>
            <w:vMerge/>
            <w:tcBorders>
              <w:top w:val="single" w:sz="4" w:space="0" w:color="auto"/>
              <w:left w:val="single" w:sz="4" w:space="0" w:color="auto"/>
              <w:bottom w:val="single" w:sz="4" w:space="0" w:color="auto"/>
              <w:right w:val="single" w:sz="4" w:space="0" w:color="auto"/>
            </w:tcBorders>
            <w:vAlign w:val="center"/>
            <w:hideMark/>
          </w:tcPr>
          <w:p w:rsidR="00237D06" w:rsidRPr="00F25E3F" w:rsidRDefault="00237D06" w:rsidP="00237D06">
            <w:pPr>
              <w:jc w:val="center"/>
              <w:rPr>
                <w:b/>
                <w:bCs/>
              </w:rPr>
            </w:pPr>
          </w:p>
        </w:tc>
      </w:tr>
      <w:tr w:rsidR="00237D06" w:rsidRPr="00F25E3F" w:rsidTr="007921EE">
        <w:trPr>
          <w:cantSplit/>
          <w:trHeight w:val="1134"/>
        </w:trPr>
        <w:tc>
          <w:tcPr>
            <w:tcW w:w="1044" w:type="dxa"/>
            <w:tcBorders>
              <w:top w:val="nil"/>
              <w:left w:val="single" w:sz="4" w:space="0" w:color="auto"/>
              <w:bottom w:val="single" w:sz="4" w:space="0" w:color="auto"/>
              <w:right w:val="single" w:sz="4" w:space="0" w:color="auto"/>
            </w:tcBorders>
            <w:shd w:val="clear" w:color="C0C0C0" w:fill="FFCC99"/>
            <w:textDirection w:val="btLr"/>
            <w:vAlign w:val="center"/>
            <w:hideMark/>
          </w:tcPr>
          <w:p w:rsidR="00237D06" w:rsidRPr="00F25E3F" w:rsidRDefault="00237D06" w:rsidP="00237D06">
            <w:pPr>
              <w:ind w:left="113" w:right="113"/>
              <w:jc w:val="center"/>
              <w:rPr>
                <w:b/>
                <w:bCs/>
              </w:rPr>
            </w:pPr>
            <w:r w:rsidRPr="00F25E3F">
              <w:rPr>
                <w:b/>
                <w:bCs/>
              </w:rPr>
              <w:t>Standart Kod No</w:t>
            </w:r>
          </w:p>
        </w:tc>
        <w:tc>
          <w:tcPr>
            <w:tcW w:w="2868" w:type="dxa"/>
            <w:tcBorders>
              <w:top w:val="nil"/>
              <w:left w:val="nil"/>
              <w:bottom w:val="single" w:sz="4" w:space="0" w:color="auto"/>
              <w:right w:val="single" w:sz="4" w:space="0" w:color="auto"/>
            </w:tcBorders>
            <w:shd w:val="clear" w:color="C0C0C0" w:fill="FFCC99"/>
            <w:vAlign w:val="center"/>
            <w:hideMark/>
          </w:tcPr>
          <w:p w:rsidR="00237D06" w:rsidRPr="00F25E3F" w:rsidRDefault="00237D06" w:rsidP="00237D06">
            <w:pPr>
              <w:jc w:val="center"/>
              <w:rPr>
                <w:b/>
                <w:bCs/>
              </w:rPr>
            </w:pPr>
            <w:r w:rsidRPr="00F25E3F">
              <w:rPr>
                <w:b/>
                <w:bCs/>
              </w:rPr>
              <w:t>Kamu İç Kontrol Standardı ve Genel Şartı</w:t>
            </w:r>
          </w:p>
        </w:tc>
        <w:tc>
          <w:tcPr>
            <w:tcW w:w="714" w:type="dxa"/>
            <w:tcBorders>
              <w:top w:val="nil"/>
              <w:left w:val="nil"/>
              <w:bottom w:val="single" w:sz="4" w:space="0" w:color="auto"/>
              <w:right w:val="single" w:sz="4" w:space="0" w:color="auto"/>
            </w:tcBorders>
            <w:shd w:val="clear" w:color="C0C0C0" w:fill="FFCC99"/>
            <w:textDirection w:val="btLr"/>
            <w:vAlign w:val="center"/>
            <w:hideMark/>
          </w:tcPr>
          <w:p w:rsidR="00237D06" w:rsidRPr="00F25E3F" w:rsidRDefault="00237D06" w:rsidP="00237D06">
            <w:pPr>
              <w:ind w:left="113" w:right="113"/>
              <w:jc w:val="center"/>
              <w:rPr>
                <w:b/>
                <w:bCs/>
              </w:rPr>
            </w:pPr>
            <w:r w:rsidRPr="00F25E3F">
              <w:rPr>
                <w:b/>
                <w:bCs/>
              </w:rPr>
              <w:t>Eylem</w:t>
            </w:r>
            <w:r w:rsidRPr="00F25E3F">
              <w:rPr>
                <w:b/>
                <w:bCs/>
              </w:rPr>
              <w:br/>
              <w:t>Kod No</w:t>
            </w:r>
          </w:p>
        </w:tc>
        <w:tc>
          <w:tcPr>
            <w:tcW w:w="2748" w:type="dxa"/>
            <w:tcBorders>
              <w:top w:val="nil"/>
              <w:left w:val="nil"/>
              <w:bottom w:val="single" w:sz="4" w:space="0" w:color="auto"/>
              <w:right w:val="single" w:sz="4" w:space="0" w:color="auto"/>
            </w:tcBorders>
            <w:shd w:val="clear" w:color="C0C0C0" w:fill="FFCC99"/>
            <w:vAlign w:val="center"/>
            <w:hideMark/>
          </w:tcPr>
          <w:p w:rsidR="00237D06" w:rsidRPr="00F25E3F" w:rsidRDefault="00237D06" w:rsidP="00237D06">
            <w:pPr>
              <w:jc w:val="center"/>
              <w:rPr>
                <w:b/>
                <w:bCs/>
              </w:rPr>
            </w:pPr>
            <w:r w:rsidRPr="00F25E3F">
              <w:rPr>
                <w:b/>
                <w:bCs/>
              </w:rPr>
              <w:t>Öngörülen Eylem veya Eylemler</w:t>
            </w:r>
          </w:p>
        </w:tc>
        <w:tc>
          <w:tcPr>
            <w:tcW w:w="2013" w:type="dxa"/>
            <w:tcBorders>
              <w:top w:val="nil"/>
              <w:left w:val="nil"/>
              <w:bottom w:val="single" w:sz="4" w:space="0" w:color="auto"/>
              <w:right w:val="single" w:sz="4" w:space="0" w:color="auto"/>
            </w:tcBorders>
            <w:shd w:val="clear" w:color="C0C0C0" w:fill="FFCC99"/>
            <w:vAlign w:val="center"/>
            <w:hideMark/>
          </w:tcPr>
          <w:p w:rsidR="00237D06" w:rsidRPr="00F25E3F" w:rsidRDefault="00237D06" w:rsidP="00237D06">
            <w:pPr>
              <w:jc w:val="center"/>
              <w:rPr>
                <w:b/>
                <w:bCs/>
              </w:rPr>
            </w:pPr>
            <w:r w:rsidRPr="00F25E3F">
              <w:rPr>
                <w:b/>
                <w:bCs/>
              </w:rPr>
              <w:t>Yapılan Faaliyet</w:t>
            </w:r>
          </w:p>
        </w:tc>
      </w:tr>
      <w:tr w:rsidR="00237D06" w:rsidRPr="00F25E3F" w:rsidTr="007921EE">
        <w:trPr>
          <w:cantSplit/>
          <w:trHeight w:val="1134"/>
        </w:trPr>
        <w:tc>
          <w:tcPr>
            <w:tcW w:w="1044" w:type="dxa"/>
            <w:tcBorders>
              <w:top w:val="nil"/>
              <w:left w:val="single" w:sz="4" w:space="0" w:color="auto"/>
              <w:bottom w:val="single" w:sz="4" w:space="0" w:color="auto"/>
              <w:right w:val="single" w:sz="4" w:space="0" w:color="auto"/>
            </w:tcBorders>
            <w:shd w:val="clear" w:color="CCFFFF" w:fill="CCFFCC"/>
            <w:textDirection w:val="btLr"/>
            <w:vAlign w:val="center"/>
            <w:hideMark/>
          </w:tcPr>
          <w:p w:rsidR="00237D06" w:rsidRPr="00F25E3F" w:rsidRDefault="00237D06" w:rsidP="00237D06">
            <w:pPr>
              <w:ind w:left="113" w:right="113"/>
              <w:jc w:val="center"/>
              <w:rPr>
                <w:b/>
                <w:bCs/>
              </w:rPr>
            </w:pPr>
            <w:r w:rsidRPr="00F25E3F">
              <w:rPr>
                <w:b/>
                <w:bCs/>
              </w:rPr>
              <w:t>KOS1</w:t>
            </w:r>
          </w:p>
        </w:tc>
        <w:tc>
          <w:tcPr>
            <w:tcW w:w="8343" w:type="dxa"/>
            <w:gridSpan w:val="4"/>
            <w:tcBorders>
              <w:top w:val="single" w:sz="4" w:space="0" w:color="auto"/>
              <w:left w:val="nil"/>
              <w:bottom w:val="single" w:sz="4" w:space="0" w:color="auto"/>
              <w:right w:val="single" w:sz="4" w:space="0" w:color="auto"/>
            </w:tcBorders>
            <w:shd w:val="clear" w:color="CCFFFF" w:fill="CCFFCC"/>
            <w:vAlign w:val="center"/>
            <w:hideMark/>
          </w:tcPr>
          <w:p w:rsidR="00237D06" w:rsidRPr="00F25E3F" w:rsidRDefault="00237D06" w:rsidP="00237D06">
            <w:pPr>
              <w:jc w:val="center"/>
              <w:rPr>
                <w:b/>
                <w:bCs/>
              </w:rPr>
            </w:pPr>
            <w:r w:rsidRPr="00F25E3F">
              <w:rPr>
                <w:b/>
                <w:bCs/>
              </w:rPr>
              <w:t xml:space="preserve">Etik Değerler ve Dürüstlük: </w:t>
            </w:r>
            <w:r w:rsidRPr="00F25E3F">
              <w:t>Personel davranışlarını belirleyen kuralların personel tarafından bilinmesi sağlanmalıdır.</w:t>
            </w:r>
          </w:p>
        </w:tc>
      </w:tr>
      <w:tr w:rsidR="00237D06" w:rsidRPr="00F25E3F" w:rsidTr="007921EE">
        <w:trPr>
          <w:cantSplit/>
          <w:trHeight w:val="1134"/>
        </w:trPr>
        <w:tc>
          <w:tcPr>
            <w:tcW w:w="1044" w:type="dxa"/>
            <w:tcBorders>
              <w:top w:val="nil"/>
              <w:left w:val="single" w:sz="4" w:space="0" w:color="auto"/>
              <w:bottom w:val="single" w:sz="4" w:space="0" w:color="auto"/>
              <w:right w:val="single" w:sz="4" w:space="0" w:color="auto"/>
            </w:tcBorders>
            <w:shd w:val="clear" w:color="000000" w:fill="FFFFFF"/>
            <w:textDirection w:val="btLr"/>
            <w:vAlign w:val="center"/>
            <w:hideMark/>
          </w:tcPr>
          <w:p w:rsidR="00237D06" w:rsidRPr="00F25E3F" w:rsidRDefault="005C7641" w:rsidP="00237D06">
            <w:pPr>
              <w:ind w:left="113" w:right="113"/>
              <w:jc w:val="center"/>
            </w:pPr>
            <w:r>
              <w:t>KOS 1.4</w:t>
            </w:r>
          </w:p>
        </w:tc>
        <w:tc>
          <w:tcPr>
            <w:tcW w:w="2868" w:type="dxa"/>
            <w:tcBorders>
              <w:top w:val="nil"/>
              <w:left w:val="nil"/>
              <w:bottom w:val="single" w:sz="4" w:space="0" w:color="auto"/>
              <w:right w:val="single" w:sz="4" w:space="0" w:color="auto"/>
            </w:tcBorders>
            <w:shd w:val="clear" w:color="000000" w:fill="FFFFFF"/>
            <w:vAlign w:val="center"/>
            <w:hideMark/>
          </w:tcPr>
          <w:p w:rsidR="00237D06" w:rsidRPr="00F25E3F" w:rsidRDefault="005C7641" w:rsidP="00237D06">
            <w:pPr>
              <w:jc w:val="center"/>
            </w:pPr>
            <w:r w:rsidRPr="005C7641">
              <w:t>Faaliyetlerde dürüstlük, saydamlık ve hesap verebilirlik sağlanmalıdır.</w:t>
            </w:r>
          </w:p>
        </w:tc>
        <w:tc>
          <w:tcPr>
            <w:tcW w:w="714" w:type="dxa"/>
            <w:tcBorders>
              <w:top w:val="nil"/>
              <w:left w:val="nil"/>
              <w:bottom w:val="single" w:sz="4" w:space="0" w:color="auto"/>
              <w:right w:val="single" w:sz="4" w:space="0" w:color="auto"/>
            </w:tcBorders>
            <w:shd w:val="clear" w:color="000000" w:fill="FFFFFF"/>
            <w:textDirection w:val="btLr"/>
            <w:vAlign w:val="center"/>
            <w:hideMark/>
          </w:tcPr>
          <w:p w:rsidR="00237D06" w:rsidRPr="00F25E3F" w:rsidRDefault="005C7641" w:rsidP="00237D06">
            <w:pPr>
              <w:ind w:left="113" w:right="113"/>
              <w:jc w:val="center"/>
            </w:pPr>
            <w:r>
              <w:t>KOS 1.4</w:t>
            </w:r>
          </w:p>
        </w:tc>
        <w:tc>
          <w:tcPr>
            <w:tcW w:w="2748" w:type="dxa"/>
            <w:tcBorders>
              <w:top w:val="nil"/>
              <w:left w:val="nil"/>
              <w:bottom w:val="single" w:sz="4" w:space="0" w:color="auto"/>
              <w:right w:val="single" w:sz="4" w:space="0" w:color="auto"/>
            </w:tcBorders>
            <w:shd w:val="clear" w:color="000000" w:fill="FFFFFF"/>
            <w:vAlign w:val="center"/>
            <w:hideMark/>
          </w:tcPr>
          <w:p w:rsidR="00237D06" w:rsidRPr="00F25E3F" w:rsidRDefault="005C7641" w:rsidP="00237D06">
            <w:pPr>
              <w:jc w:val="center"/>
            </w:pPr>
            <w:r w:rsidRPr="005C7641">
              <w:t>Tüm birimlerimizde her yıl şubat ayının sonuna kadar birim faaliyet raporları hazırlanarak idare faaliyet raporları oluşturulmaktadır.</w:t>
            </w:r>
          </w:p>
        </w:tc>
        <w:tc>
          <w:tcPr>
            <w:tcW w:w="2013" w:type="dxa"/>
            <w:tcBorders>
              <w:top w:val="nil"/>
              <w:left w:val="nil"/>
              <w:bottom w:val="single" w:sz="4" w:space="0" w:color="auto"/>
              <w:right w:val="single" w:sz="4" w:space="0" w:color="auto"/>
            </w:tcBorders>
            <w:shd w:val="clear" w:color="000000" w:fill="FFFFFF"/>
            <w:vAlign w:val="center"/>
            <w:hideMark/>
          </w:tcPr>
          <w:p w:rsidR="00237D06" w:rsidRPr="00F25E3F" w:rsidRDefault="0004665B" w:rsidP="005C7641">
            <w:pPr>
              <w:jc w:val="center"/>
            </w:pPr>
            <w:r>
              <w:t>Birim f</w:t>
            </w:r>
            <w:r w:rsidR="005C7641">
              <w:t>aaliyet raporu</w:t>
            </w:r>
            <w:r>
              <w:t xml:space="preserve"> hazırlanarak</w:t>
            </w:r>
            <w:r w:rsidR="00237D06" w:rsidRPr="00F25E3F">
              <w:t xml:space="preserve"> </w:t>
            </w:r>
            <w:r w:rsidR="005C7641">
              <w:t>sunulmuştur.</w:t>
            </w:r>
          </w:p>
        </w:tc>
      </w:tr>
      <w:tr w:rsidR="00BD236B"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1.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BD236B" w:rsidP="00237D06">
            <w:pPr>
              <w:jc w:val="center"/>
            </w:pPr>
            <w:r w:rsidRPr="00BD236B">
              <w:t>İdarenin faaliyetlerine ilişkin tüm bilgi ve belgeler doğru, tam ve güvenilir o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1.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BD236B" w:rsidP="00237D06">
            <w:pPr>
              <w:jc w:val="center"/>
            </w:pPr>
            <w:r w:rsidRPr="00BD236B">
              <w:t>Faaliyetlere ilişkin bilgi ve belgeler zamanında düzenlenecek ve mevzuatına uygun istenilen durumlarda ilgililere verilebilir halde tutu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D236B" w:rsidRDefault="0004665B" w:rsidP="005C7641">
            <w:pPr>
              <w:jc w:val="center"/>
            </w:pPr>
            <w:r>
              <w:t>Gerekli bilgi ve belgeler mevzuata uygun şekilde h</w:t>
            </w:r>
            <w:r w:rsidR="00BD236B">
              <w:t>azırlanmıştır.</w:t>
            </w:r>
          </w:p>
        </w:tc>
      </w:tr>
      <w:tr w:rsidR="00BD236B" w:rsidRPr="00F25E3F" w:rsidTr="00A86809">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BD236B" w:rsidRPr="00BD236B" w:rsidRDefault="00BD236B" w:rsidP="00237D06">
            <w:pPr>
              <w:ind w:left="113" w:right="113"/>
              <w:jc w:val="center"/>
              <w:rPr>
                <w:b/>
              </w:rPr>
            </w:pPr>
            <w:r w:rsidRPr="00BD236B">
              <w:rPr>
                <w:b/>
              </w:rPr>
              <w:t>KOS 2</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BD236B" w:rsidRDefault="00BD236B" w:rsidP="005C7641">
            <w:pPr>
              <w:jc w:val="center"/>
            </w:pPr>
            <w:r w:rsidRPr="00BD236B">
              <w:rPr>
                <w:b/>
              </w:rPr>
              <w:t>Misyon, organizasyon yapısı ve görevler:</w:t>
            </w:r>
            <w:r w:rsidRPr="00BD236B">
              <w:t xml:space="preserve"> İdarelerin misyonu ile birimlerin ve personelin görev tanımları yazılı olarak belirlenmeli, personele duyurulmalı ve idarede uygun bir organizasyon yapısı oluşturulmalıdır.</w:t>
            </w:r>
          </w:p>
        </w:tc>
      </w:tr>
      <w:tr w:rsidR="00BD236B"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2.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BD236B" w:rsidP="00237D06">
            <w:pPr>
              <w:jc w:val="center"/>
            </w:pPr>
            <w:r w:rsidRPr="00BD236B">
              <w:t>İdarenin yöneticileri, faaliyetlerin yürütülmesinde hassas görevlere ilişkin prosedürleri belirlemeli ve personele duyur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2.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BD236B" w:rsidP="00237D06">
            <w:pPr>
              <w:jc w:val="center"/>
            </w:pPr>
            <w:r w:rsidRPr="00BD236B">
              <w:t>Tüm birimlerde hassas görevler tanımlanarak prosedürler oluşturulacak ve personele duyurulacaktır</w:t>
            </w:r>
            <w:r>
              <w:t>.</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D236B" w:rsidRDefault="008B62CB" w:rsidP="008B62CB">
            <w:pPr>
              <w:jc w:val="center"/>
            </w:pPr>
            <w:r>
              <w:t>Prosedürler belirlenip, personele duyurulmuştur.</w:t>
            </w:r>
          </w:p>
        </w:tc>
      </w:tr>
      <w:tr w:rsidR="00BD236B"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2.7</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7921EE" w:rsidP="00237D06">
            <w:pPr>
              <w:jc w:val="center"/>
            </w:pPr>
            <w:r w:rsidRPr="007921EE">
              <w:t>Her düzeydeki yöneticiler verilen görevlerin sonucunu izlemeye yönelik mekanizmalar oluştur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KOS 2.</w:t>
            </w:r>
            <w:r w:rsidR="007921EE">
              <w:t>7</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7921EE" w:rsidP="00237D06">
            <w:pPr>
              <w:jc w:val="center"/>
            </w:pPr>
            <w:r w:rsidRPr="007921EE">
              <w:t>Belediyemizde yürütülmekte olan EBYS yazılım çalışmasının tamamlanması ile çalışanlarımıza verilen görevlerin sonucunu izlemeye yönelik mekanizmalar gelişt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D236B" w:rsidRDefault="00FE3A6F" w:rsidP="005C7641">
            <w:pPr>
              <w:jc w:val="center"/>
            </w:pPr>
            <w:r w:rsidRPr="00FE3A6F">
              <w:t>EBYS yazılım çalışması gerçekleştirilmemiştir.</w:t>
            </w:r>
          </w:p>
        </w:tc>
      </w:tr>
      <w:tr w:rsidR="007921EE" w:rsidRPr="00F25E3F" w:rsidTr="00A86809">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7921EE" w:rsidRPr="007921EE" w:rsidRDefault="007921EE" w:rsidP="007921EE">
            <w:pPr>
              <w:ind w:left="113" w:right="113"/>
              <w:jc w:val="center"/>
              <w:rPr>
                <w:b/>
              </w:rPr>
            </w:pPr>
            <w:r w:rsidRPr="007921EE">
              <w:rPr>
                <w:b/>
              </w:rPr>
              <w:t>KOS 3</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7921EE" w:rsidRDefault="007921EE" w:rsidP="005C7641">
            <w:pPr>
              <w:jc w:val="center"/>
            </w:pPr>
            <w:r w:rsidRPr="007921EE">
              <w:rPr>
                <w:b/>
              </w:rPr>
              <w:t>Personelin yeterliliği ve performansı:</w:t>
            </w:r>
            <w:r w:rsidRPr="007921EE">
              <w:t xml:space="preserve"> İdareler, personelin yeterliliği ve görevleri arasındaki uyumu sağlamalı, performansın değerlendirilmesi ve geliştirilmesine yönelik önlemler almalıdır.</w:t>
            </w:r>
          </w:p>
        </w:tc>
      </w:tr>
      <w:tr w:rsidR="00BD236B"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D236B" w:rsidRDefault="007921EE" w:rsidP="00237D06">
            <w:pPr>
              <w:ind w:left="113" w:right="113"/>
              <w:jc w:val="center"/>
            </w:pPr>
            <w:r>
              <w:lastRenderedPageBreak/>
              <w:t>KOS 3</w:t>
            </w:r>
            <w:r w:rsidR="00BD236B">
              <w:t>.</w:t>
            </w:r>
            <w:r>
              <w:t>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7921EE" w:rsidP="00237D06">
            <w:pPr>
              <w:jc w:val="center"/>
            </w:pPr>
            <w:r w:rsidRPr="007921EE">
              <w:t>İnsan kaynakları yönetimi, idarenin amaç ve hedeflerinin gerçekleşmesini sağlamaya yönelik o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D236B" w:rsidRDefault="00BD236B" w:rsidP="00237D06">
            <w:pPr>
              <w:ind w:left="113" w:right="113"/>
              <w:jc w:val="center"/>
            </w:pPr>
            <w:r>
              <w:t xml:space="preserve">KOS </w:t>
            </w:r>
            <w:r w:rsidR="007921EE">
              <w:t>3.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7921EE" w:rsidP="00237D06">
            <w:pPr>
              <w:jc w:val="center"/>
            </w:pPr>
            <w:r w:rsidRPr="007921EE">
              <w:t xml:space="preserve">Tüm birimlerin insan kaynağı ihtiyacı belirlenerek amaç ve hedeflerin gerçekleşmesi aşamasında </w:t>
            </w:r>
            <w:r w:rsidR="00310E88" w:rsidRPr="007921EE">
              <w:t>var olan</w:t>
            </w:r>
            <w:r w:rsidRPr="007921EE">
              <w:t xml:space="preserve"> eksikliklerin giderilmesi için çalışmalar yapı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D236B" w:rsidRDefault="008B62CB" w:rsidP="008B62CB">
            <w:pPr>
              <w:jc w:val="center"/>
            </w:pPr>
            <w:r>
              <w:t>İnsan kaynağı ihtiyacı belirlendi, eksikleri gidermek için gereken çalışmalar yapılmıştır.</w:t>
            </w:r>
          </w:p>
        </w:tc>
      </w:tr>
      <w:tr w:rsidR="00BD236B"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D236B" w:rsidRDefault="00BD236B" w:rsidP="007921EE">
            <w:pPr>
              <w:ind w:left="113" w:right="113"/>
              <w:jc w:val="center"/>
            </w:pPr>
            <w:r>
              <w:t xml:space="preserve">KOS </w:t>
            </w:r>
            <w:r w:rsidR="007921EE">
              <w:t>3</w:t>
            </w:r>
            <w:r>
              <w:t>.</w:t>
            </w:r>
            <w:r w:rsidR="007921EE">
              <w:t>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D236B" w:rsidRPr="005C7641" w:rsidRDefault="007921EE" w:rsidP="00237D06">
            <w:pPr>
              <w:jc w:val="center"/>
            </w:pPr>
            <w:r w:rsidRPr="007921EE">
              <w:t>Personelin yeterliliği ve performansı bağlı olduğu yöneticisi tarafından en az yılda bir kez değerlendirilmeli ve değerlendirme sonuçları personel ile görüşü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D236B" w:rsidRDefault="007921EE" w:rsidP="00237D06">
            <w:pPr>
              <w:ind w:left="113" w:right="113"/>
              <w:jc w:val="center"/>
            </w:pPr>
            <w:r>
              <w:t>KOS 3</w:t>
            </w:r>
            <w:r w:rsidR="00BD236B">
              <w:t>.</w:t>
            </w:r>
            <w:r>
              <w:t>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7921EE" w:rsidRDefault="007921EE" w:rsidP="007921EE">
            <w:pPr>
              <w:jc w:val="center"/>
            </w:pPr>
            <w:r>
              <w:t>3.6.1. Personelin yeterliliği ve performansı, mevzuatın öngördüğü çerçevede değerlendirilecektir</w:t>
            </w:r>
          </w:p>
          <w:p w:rsidR="00BD236B" w:rsidRPr="005C7641" w:rsidRDefault="007921EE" w:rsidP="007921EE">
            <w:pPr>
              <w:jc w:val="center"/>
            </w:pPr>
            <w:r>
              <w:t>3.6.2. Değerlendirme sonuçları personel ile görüşü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D236B" w:rsidRDefault="008B62CB" w:rsidP="008B62CB">
            <w:pPr>
              <w:jc w:val="center"/>
            </w:pPr>
            <w:r>
              <w:t>Personel yeterliliği ve performansı değerlendirilip, sonuçlar personel ile görüşülmüştür.</w:t>
            </w:r>
          </w:p>
        </w:tc>
      </w:tr>
      <w:tr w:rsidR="007921EE"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7921EE" w:rsidRDefault="007921EE" w:rsidP="00237D06">
            <w:pPr>
              <w:ind w:left="113" w:right="113"/>
              <w:jc w:val="center"/>
            </w:pPr>
            <w:r>
              <w:t>KOS 3.7</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7921EE" w:rsidRPr="005C7641" w:rsidRDefault="007921EE" w:rsidP="00237D06">
            <w:pPr>
              <w:jc w:val="center"/>
            </w:pPr>
            <w:r w:rsidRPr="007921EE">
              <w:t>Performans değerlendirmesine göre performansı yetersiz bulunan personelin performansını geliştirmeye yönelik önlemler alınmalı, yüksek performans gösteren personel için ödüllendirme mekanizmaları geliştiri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7921EE" w:rsidRDefault="00731A4C" w:rsidP="00237D06">
            <w:pPr>
              <w:ind w:left="113" w:right="113"/>
              <w:jc w:val="center"/>
            </w:pPr>
            <w:r>
              <w:t>KOS 3.7</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7921EE" w:rsidRDefault="007921EE" w:rsidP="007921EE">
            <w:pPr>
              <w:jc w:val="center"/>
            </w:pPr>
            <w:r>
              <w:t xml:space="preserve">3.7.1. Performansı yetersiz bulunan personelin performansını geliştirmeye yönelik eğitimler verilecektir.  </w:t>
            </w:r>
          </w:p>
          <w:p w:rsidR="007921EE" w:rsidRPr="005C7641" w:rsidRDefault="007921EE" w:rsidP="007921EE">
            <w:pPr>
              <w:jc w:val="center"/>
            </w:pPr>
            <w:r>
              <w:t>3.7.2. 657 Sayılı Kanunun 122 inci ve 123 üncü maddeleri ile 5393 Sayılı Kanunun 49 uncu maddelerin uygulamaları sağ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7921EE" w:rsidRDefault="008B62CB" w:rsidP="007921EE">
            <w:pPr>
              <w:jc w:val="center"/>
            </w:pPr>
            <w:r w:rsidRPr="008B62CB">
              <w:t>Performansı geliştirmeye yönelik eğitimler verilmiştir.657 sayılı kanunun 122 ve 123. maddeleri ve 5393 sayılı kanunun 49. maddeleri uygulanmaktadır.</w:t>
            </w:r>
          </w:p>
        </w:tc>
      </w:tr>
      <w:tr w:rsidR="007921EE" w:rsidRPr="00F25E3F" w:rsidTr="00A86809">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7921EE" w:rsidRDefault="007921EE" w:rsidP="00237D06">
            <w:pPr>
              <w:ind w:left="113" w:right="113"/>
              <w:jc w:val="center"/>
            </w:pPr>
            <w:r w:rsidRPr="007921EE">
              <w:rPr>
                <w:b/>
              </w:rPr>
              <w:t xml:space="preserve">KOS </w:t>
            </w:r>
            <w:r>
              <w:rPr>
                <w:b/>
              </w:rPr>
              <w:t>4</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7921EE" w:rsidRDefault="007921EE" w:rsidP="005C7641">
            <w:pPr>
              <w:jc w:val="center"/>
            </w:pPr>
            <w:r w:rsidRPr="007921EE">
              <w:rPr>
                <w:b/>
              </w:rPr>
              <w:t>Yetki Devri:</w:t>
            </w:r>
            <w:r w:rsidRPr="007921EE">
              <w:t xml:space="preserve"> İdarelerde yetkiler ve yetki devrinin sınırları açıkça belirlenmeli ve yazılı olarak bildirilmelidir. Devredilen yetkinin önemi ve riski dikkate alınarak yetki devri yapılmalıdır.</w:t>
            </w:r>
          </w:p>
        </w:tc>
      </w:tr>
      <w:tr w:rsidR="007921EE" w:rsidRPr="00F25E3F" w:rsidTr="007921E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7921EE" w:rsidRDefault="002479A6" w:rsidP="00237D06">
            <w:pPr>
              <w:ind w:left="113" w:right="113"/>
              <w:jc w:val="center"/>
            </w:pPr>
            <w:r>
              <w:t>KOS 4.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7921EE" w:rsidRPr="005C7641" w:rsidRDefault="002479A6" w:rsidP="00237D06">
            <w:pPr>
              <w:jc w:val="center"/>
            </w:pPr>
            <w:r w:rsidRPr="002479A6">
              <w:t>İş akış süreçlerindeki imza ve onay mercileri belirlenmeli ve personele duyuru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7921EE" w:rsidRDefault="002479A6" w:rsidP="00237D06">
            <w:pPr>
              <w:ind w:left="113" w:right="113"/>
              <w:jc w:val="center"/>
            </w:pPr>
            <w:r>
              <w:t>KOS 4.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7921EE" w:rsidRPr="005C7641" w:rsidRDefault="002479A6" w:rsidP="00237D06">
            <w:pPr>
              <w:jc w:val="center"/>
            </w:pPr>
            <w:r w:rsidRPr="002479A6">
              <w:t>İş akış sürecine bağlı hiyerarşi içinde evrak imza ve onaylama yetkilileri güncellenmiş olup, imza yönergesi belediyenin internet sayfasında yayınlanmaya devam ed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7921EE" w:rsidRDefault="004E3FFF" w:rsidP="002479A6">
            <w:pPr>
              <w:jc w:val="center"/>
            </w:pPr>
            <w:r w:rsidRPr="004E3FFF">
              <w:t>Yetkiler güncellenmiş olup, imza yönergesi belediyenin internet sayfasında yayınlanmıştır.</w:t>
            </w:r>
          </w:p>
        </w:tc>
      </w:tr>
    </w:tbl>
    <w:p w:rsidR="00237D06" w:rsidRDefault="00237D06" w:rsidP="00DD2CD0">
      <w:pPr>
        <w:spacing w:line="300" w:lineRule="atLeast"/>
        <w:jc w:val="both"/>
      </w:pPr>
    </w:p>
    <w:p w:rsidR="00DB05C2" w:rsidRDefault="00DB05C2" w:rsidP="00DD2CD0">
      <w:pPr>
        <w:spacing w:line="300" w:lineRule="atLeast"/>
        <w:jc w:val="both"/>
      </w:pPr>
    </w:p>
    <w:p w:rsidR="00DB05C2" w:rsidRDefault="00DB05C2" w:rsidP="00DD2CD0">
      <w:pPr>
        <w:spacing w:line="300" w:lineRule="atLeast"/>
        <w:jc w:val="both"/>
      </w:pPr>
    </w:p>
    <w:p w:rsidR="00DB05C2" w:rsidRDefault="00DB05C2" w:rsidP="00DD2CD0">
      <w:pPr>
        <w:spacing w:line="300" w:lineRule="atLeast"/>
        <w:jc w:val="both"/>
      </w:pPr>
    </w:p>
    <w:p w:rsidR="00DB05C2" w:rsidRDefault="00DB05C2" w:rsidP="00DD2CD0">
      <w:pPr>
        <w:spacing w:line="300" w:lineRule="atLeast"/>
        <w:jc w:val="both"/>
      </w:pPr>
    </w:p>
    <w:p w:rsidR="00DB05C2" w:rsidRDefault="00DB05C2" w:rsidP="00DD2CD0">
      <w:pPr>
        <w:spacing w:line="300" w:lineRule="atLeast"/>
        <w:jc w:val="both"/>
      </w:pPr>
    </w:p>
    <w:p w:rsidR="00DB05C2" w:rsidRDefault="00DB05C2" w:rsidP="00DD2CD0">
      <w:pPr>
        <w:spacing w:line="300" w:lineRule="atLeast"/>
        <w:jc w:val="both"/>
      </w:pPr>
    </w:p>
    <w:p w:rsidR="00DB05C2" w:rsidRPr="00F25E3F" w:rsidRDefault="00DB05C2" w:rsidP="00DD2CD0">
      <w:pPr>
        <w:spacing w:line="300" w:lineRule="atLeast"/>
        <w:jc w:val="both"/>
      </w:pPr>
    </w:p>
    <w:p w:rsidR="00BD236B" w:rsidRDefault="00BD236B" w:rsidP="00E339D2">
      <w:pPr>
        <w:spacing w:line="300" w:lineRule="atLeast"/>
        <w:ind w:firstLine="567"/>
        <w:jc w:val="both"/>
        <w:rPr>
          <w:b/>
        </w:rPr>
      </w:pPr>
    </w:p>
    <w:tbl>
      <w:tblPr>
        <w:tblW w:w="9387" w:type="dxa"/>
        <w:tblCellMar>
          <w:left w:w="70" w:type="dxa"/>
          <w:right w:w="70" w:type="dxa"/>
        </w:tblCellMar>
        <w:tblLook w:val="04A0" w:firstRow="1" w:lastRow="0" w:firstColumn="1" w:lastColumn="0" w:noHBand="0" w:noVBand="1"/>
      </w:tblPr>
      <w:tblGrid>
        <w:gridCol w:w="1044"/>
        <w:gridCol w:w="2868"/>
        <w:gridCol w:w="714"/>
        <w:gridCol w:w="2748"/>
        <w:gridCol w:w="2013"/>
      </w:tblGrid>
      <w:tr w:rsidR="00893B6B" w:rsidRPr="00F25E3F" w:rsidTr="002D72DD">
        <w:trPr>
          <w:trHeight w:val="513"/>
        </w:trPr>
        <w:tc>
          <w:tcPr>
            <w:tcW w:w="9387"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3B6B" w:rsidRPr="00F25E3F" w:rsidRDefault="00893B6B" w:rsidP="002D72DD">
            <w:pPr>
              <w:jc w:val="center"/>
              <w:rPr>
                <w:b/>
                <w:bCs/>
              </w:rPr>
            </w:pPr>
            <w:r w:rsidRPr="00893B6B">
              <w:rPr>
                <w:b/>
                <w:bCs/>
              </w:rPr>
              <w:lastRenderedPageBreak/>
              <w:t>2- RİSK DEĞERLENDİRME</w:t>
            </w:r>
          </w:p>
        </w:tc>
      </w:tr>
      <w:tr w:rsidR="00893B6B" w:rsidRPr="00F25E3F" w:rsidTr="002D72DD">
        <w:trPr>
          <w:trHeight w:val="285"/>
        </w:trPr>
        <w:tc>
          <w:tcPr>
            <w:tcW w:w="9387" w:type="dxa"/>
            <w:gridSpan w:val="5"/>
            <w:vMerge/>
            <w:tcBorders>
              <w:top w:val="single" w:sz="4" w:space="0" w:color="auto"/>
              <w:left w:val="single" w:sz="4" w:space="0" w:color="auto"/>
              <w:bottom w:val="single" w:sz="4" w:space="0" w:color="auto"/>
              <w:right w:val="single" w:sz="4" w:space="0" w:color="auto"/>
            </w:tcBorders>
            <w:vAlign w:val="center"/>
            <w:hideMark/>
          </w:tcPr>
          <w:p w:rsidR="00893B6B" w:rsidRPr="00F25E3F" w:rsidRDefault="00893B6B" w:rsidP="002D72DD">
            <w:pPr>
              <w:jc w:val="center"/>
              <w:rPr>
                <w:b/>
                <w:bCs/>
              </w:rPr>
            </w:pPr>
          </w:p>
        </w:tc>
      </w:tr>
      <w:tr w:rsidR="00893B6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0C0C0" w:fill="FFCC99"/>
            <w:textDirection w:val="btLr"/>
            <w:vAlign w:val="center"/>
            <w:hideMark/>
          </w:tcPr>
          <w:p w:rsidR="00893B6B" w:rsidRPr="00F25E3F" w:rsidRDefault="00893B6B" w:rsidP="002D72DD">
            <w:pPr>
              <w:ind w:left="113" w:right="113"/>
              <w:jc w:val="center"/>
              <w:rPr>
                <w:b/>
                <w:bCs/>
              </w:rPr>
            </w:pPr>
            <w:r w:rsidRPr="00F25E3F">
              <w:rPr>
                <w:b/>
                <w:bCs/>
              </w:rPr>
              <w:t>Standart Kod No</w:t>
            </w:r>
          </w:p>
        </w:tc>
        <w:tc>
          <w:tcPr>
            <w:tcW w:w="2868"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Kamu İç Kontrol Standardı ve Genel Şartı</w:t>
            </w:r>
          </w:p>
        </w:tc>
        <w:tc>
          <w:tcPr>
            <w:tcW w:w="714" w:type="dxa"/>
            <w:tcBorders>
              <w:top w:val="nil"/>
              <w:left w:val="nil"/>
              <w:bottom w:val="single" w:sz="4" w:space="0" w:color="auto"/>
              <w:right w:val="single" w:sz="4" w:space="0" w:color="auto"/>
            </w:tcBorders>
            <w:shd w:val="clear" w:color="C0C0C0" w:fill="FFCC99"/>
            <w:textDirection w:val="btLr"/>
            <w:vAlign w:val="center"/>
            <w:hideMark/>
          </w:tcPr>
          <w:p w:rsidR="00893B6B" w:rsidRPr="00F25E3F" w:rsidRDefault="00893B6B" w:rsidP="002D72DD">
            <w:pPr>
              <w:ind w:left="113" w:right="113"/>
              <w:jc w:val="center"/>
              <w:rPr>
                <w:b/>
                <w:bCs/>
              </w:rPr>
            </w:pPr>
            <w:r w:rsidRPr="00F25E3F">
              <w:rPr>
                <w:b/>
                <w:bCs/>
              </w:rPr>
              <w:t>Eylem</w:t>
            </w:r>
            <w:r w:rsidRPr="00F25E3F">
              <w:rPr>
                <w:b/>
                <w:bCs/>
              </w:rPr>
              <w:br/>
              <w:t>Kod No</w:t>
            </w:r>
          </w:p>
        </w:tc>
        <w:tc>
          <w:tcPr>
            <w:tcW w:w="2748"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Öngörülen Eylem veya Eylemler</w:t>
            </w:r>
          </w:p>
        </w:tc>
        <w:tc>
          <w:tcPr>
            <w:tcW w:w="2013"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Yapılan Faaliyet</w:t>
            </w:r>
          </w:p>
        </w:tc>
      </w:tr>
      <w:tr w:rsidR="00893B6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CFFFF" w:fill="CCFFCC"/>
            <w:textDirection w:val="btLr"/>
            <w:vAlign w:val="center"/>
            <w:hideMark/>
          </w:tcPr>
          <w:p w:rsidR="00893B6B" w:rsidRPr="00F25E3F" w:rsidRDefault="00893B6B" w:rsidP="00893B6B">
            <w:pPr>
              <w:jc w:val="center"/>
              <w:rPr>
                <w:b/>
                <w:bCs/>
              </w:rPr>
            </w:pPr>
            <w:r>
              <w:rPr>
                <w:b/>
                <w:bCs/>
              </w:rPr>
              <w:t>RDS5</w:t>
            </w:r>
          </w:p>
        </w:tc>
        <w:tc>
          <w:tcPr>
            <w:tcW w:w="8343" w:type="dxa"/>
            <w:gridSpan w:val="4"/>
            <w:tcBorders>
              <w:top w:val="single" w:sz="4" w:space="0" w:color="auto"/>
              <w:left w:val="nil"/>
              <w:bottom w:val="single" w:sz="4" w:space="0" w:color="auto"/>
              <w:right w:val="single" w:sz="4" w:space="0" w:color="auto"/>
            </w:tcBorders>
            <w:shd w:val="clear" w:color="CCFFFF" w:fill="CCFFCC"/>
            <w:vAlign w:val="center"/>
            <w:hideMark/>
          </w:tcPr>
          <w:p w:rsidR="00893B6B" w:rsidRPr="00F25E3F" w:rsidRDefault="00893B6B" w:rsidP="002D72DD">
            <w:pPr>
              <w:jc w:val="center"/>
              <w:rPr>
                <w:b/>
                <w:bCs/>
              </w:rPr>
            </w:pPr>
            <w:r w:rsidRPr="00893B6B">
              <w:rPr>
                <w:b/>
                <w:bCs/>
              </w:rPr>
              <w:t xml:space="preserve">Planlama ve Programlama: </w:t>
            </w:r>
            <w:r w:rsidRPr="00893B6B">
              <w:rPr>
                <w:bCs/>
              </w:rPr>
              <w:t>İdareler, faaliyetlerini, amaç, hedef ve göstergelerini ve bunları gerçekleştirmek için ihtiyaç duydukları kaynakları içeren plan ve programlarını oluşturmalı ve duyurmalı, faaliyetlerinin plan ve programlara uygunluğunu sağlamalıdır.</w:t>
            </w:r>
          </w:p>
        </w:tc>
      </w:tr>
      <w:tr w:rsidR="00893B6B" w:rsidRPr="00F25E3F" w:rsidTr="00893B6B">
        <w:trPr>
          <w:cantSplit/>
          <w:trHeight w:val="1134"/>
        </w:trPr>
        <w:tc>
          <w:tcPr>
            <w:tcW w:w="1044" w:type="dxa"/>
            <w:tcBorders>
              <w:top w:val="nil"/>
              <w:left w:val="single" w:sz="4" w:space="0" w:color="auto"/>
              <w:bottom w:val="single" w:sz="4" w:space="0" w:color="auto"/>
              <w:right w:val="single" w:sz="4" w:space="0" w:color="auto"/>
            </w:tcBorders>
            <w:shd w:val="clear" w:color="000000" w:fill="FFFFFF"/>
            <w:textDirection w:val="btLr"/>
            <w:vAlign w:val="center"/>
            <w:hideMark/>
          </w:tcPr>
          <w:p w:rsidR="00893B6B" w:rsidRPr="00F25E3F" w:rsidRDefault="00893B6B" w:rsidP="002D72DD">
            <w:pPr>
              <w:ind w:left="113" w:right="113"/>
              <w:jc w:val="center"/>
            </w:pPr>
            <w:r w:rsidRPr="00893B6B">
              <w:t>RDS 5.2</w:t>
            </w:r>
          </w:p>
        </w:tc>
        <w:tc>
          <w:tcPr>
            <w:tcW w:w="2868" w:type="dxa"/>
            <w:tcBorders>
              <w:top w:val="nil"/>
              <w:left w:val="nil"/>
              <w:bottom w:val="single" w:sz="4" w:space="0" w:color="auto"/>
              <w:right w:val="single" w:sz="4" w:space="0" w:color="auto"/>
            </w:tcBorders>
            <w:shd w:val="clear" w:color="000000" w:fill="FFFFFF"/>
            <w:vAlign w:val="center"/>
          </w:tcPr>
          <w:p w:rsidR="00893B6B" w:rsidRPr="00F25E3F" w:rsidRDefault="00893B6B" w:rsidP="002D72DD">
            <w:pPr>
              <w:jc w:val="center"/>
            </w:pPr>
            <w:r w:rsidRPr="00893B6B">
              <w:t>İdareler, yürütecekleri program, faaliyet ve projeleri ile bunların kaynak ihtiyacını, performans hedef ve göstergelerini içeren performans programı hazırlamalıdır.</w:t>
            </w:r>
          </w:p>
        </w:tc>
        <w:tc>
          <w:tcPr>
            <w:tcW w:w="714" w:type="dxa"/>
            <w:tcBorders>
              <w:top w:val="nil"/>
              <w:left w:val="nil"/>
              <w:bottom w:val="single" w:sz="4" w:space="0" w:color="auto"/>
              <w:right w:val="single" w:sz="4" w:space="0" w:color="auto"/>
            </w:tcBorders>
            <w:shd w:val="clear" w:color="000000" w:fill="FFFFFF"/>
            <w:textDirection w:val="btLr"/>
            <w:vAlign w:val="center"/>
          </w:tcPr>
          <w:p w:rsidR="00893B6B" w:rsidRPr="00F25E3F" w:rsidRDefault="00893B6B" w:rsidP="002D72DD">
            <w:pPr>
              <w:ind w:left="113" w:right="113"/>
              <w:jc w:val="center"/>
            </w:pPr>
            <w:r w:rsidRPr="00893B6B">
              <w:t>RDS 5.2</w:t>
            </w:r>
          </w:p>
        </w:tc>
        <w:tc>
          <w:tcPr>
            <w:tcW w:w="2748" w:type="dxa"/>
            <w:tcBorders>
              <w:top w:val="nil"/>
              <w:left w:val="nil"/>
              <w:bottom w:val="single" w:sz="4" w:space="0" w:color="auto"/>
              <w:right w:val="single" w:sz="4" w:space="0" w:color="auto"/>
            </w:tcBorders>
            <w:shd w:val="clear" w:color="000000" w:fill="FFFFFF"/>
            <w:vAlign w:val="center"/>
          </w:tcPr>
          <w:p w:rsidR="00893B6B" w:rsidRPr="00F25E3F" w:rsidRDefault="00893B6B" w:rsidP="002D72DD">
            <w:pPr>
              <w:jc w:val="center"/>
            </w:pPr>
            <w:r w:rsidRPr="00893B6B">
              <w:t xml:space="preserve">Belediyemizin yürüteceği </w:t>
            </w:r>
            <w:r w:rsidR="00310E88" w:rsidRPr="00893B6B">
              <w:t>program, faaliyet</w:t>
            </w:r>
            <w:r w:rsidRPr="00893B6B">
              <w:t xml:space="preserve"> ve projeleri ile bunların kaynak ihtiyacını, performans hedef ve göstergelerini içeren performans programının uygulanması sağlanacaktır</w:t>
            </w:r>
            <w:r>
              <w:t>.</w:t>
            </w:r>
          </w:p>
        </w:tc>
        <w:tc>
          <w:tcPr>
            <w:tcW w:w="2013" w:type="dxa"/>
            <w:tcBorders>
              <w:top w:val="nil"/>
              <w:left w:val="nil"/>
              <w:bottom w:val="single" w:sz="4" w:space="0" w:color="auto"/>
              <w:right w:val="single" w:sz="4" w:space="0" w:color="auto"/>
            </w:tcBorders>
            <w:shd w:val="clear" w:color="000000" w:fill="FFFFFF"/>
            <w:vAlign w:val="center"/>
          </w:tcPr>
          <w:p w:rsidR="00893B6B" w:rsidRPr="00F25E3F" w:rsidRDefault="00D95531" w:rsidP="002D72DD">
            <w:pPr>
              <w:jc w:val="center"/>
            </w:pPr>
            <w:r w:rsidRPr="00D95531">
              <w:t>Performans programı uygulanmışt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5.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İdareler, bütçelerini stratejik planlarına ve performans programlarına uygun olarak hazırl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5.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Belediyemizin bütçesinin stratejik planlarına ve performans programlarına uygunluğu sağ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Belediyemizin bütçesi stratejik plan ve performans programlarına uygundu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Pr="00893B6B" w:rsidRDefault="00893B6B" w:rsidP="002D72DD">
            <w:pPr>
              <w:ind w:left="113" w:right="113"/>
              <w:jc w:val="center"/>
            </w:pPr>
            <w:r w:rsidRPr="00893B6B">
              <w:t>RDS 5.5</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Yöneticiler, görev alanları çerçevesinde idarenin hedeflerine uygun özel hedefler belirlemeli ve personeline duyur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5.5</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Yöneticiler, görev alanları çerçevesinde idarenin hedeflerine uygun birim hedefleri belirleyip personeline duyur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Birim hedefleri belirlenip personele duyurulmuştu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Pr="00893B6B" w:rsidRDefault="00893B6B" w:rsidP="002D72DD">
            <w:pPr>
              <w:ind w:left="113" w:right="113"/>
              <w:jc w:val="center"/>
            </w:pPr>
            <w:r w:rsidRPr="00893B6B">
              <w:t>RDS 5.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İdarenin ve birimlerinin hedefleri, spesifik, ölçülebilir, ulaşılabilir, ilgili ve süreli o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5.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Uygulamaya devam ed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D95531">
            <w:pPr>
              <w:jc w:val="center"/>
            </w:pPr>
            <w:r w:rsidRPr="00D95531">
              <w:t>İdarenin ve birimin hedefleri, spesifik, ölçülebilir, ulaşılabilir</w:t>
            </w:r>
            <w:r>
              <w:t xml:space="preserve">, </w:t>
            </w:r>
            <w:r w:rsidRPr="00D95531">
              <w:t>ilgili ve sürelidi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893B6B" w:rsidRPr="00BD236B" w:rsidRDefault="00893B6B" w:rsidP="002D72DD">
            <w:pPr>
              <w:ind w:left="113" w:right="113"/>
              <w:jc w:val="center"/>
              <w:rPr>
                <w:b/>
              </w:rPr>
            </w:pPr>
            <w:r w:rsidRPr="00893B6B">
              <w:rPr>
                <w:b/>
              </w:rPr>
              <w:t>RDS6</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893B6B" w:rsidRDefault="00893B6B" w:rsidP="002D72DD">
            <w:pPr>
              <w:jc w:val="center"/>
            </w:pPr>
            <w:r w:rsidRPr="00893B6B">
              <w:rPr>
                <w:b/>
              </w:rPr>
              <w:t xml:space="preserve">Risklerin belirlenmesi ve değerlendirilmesi: </w:t>
            </w:r>
            <w:r w:rsidRPr="00893B6B">
              <w:t>İdareler, sistemli bir şekilde analizler yaparak amaç ve hedeflerinin gerçekleşmesini engelleyebilecek iç ve dış riskleri tanımlayarak değerlendirmeli ve alınacak önlemleri belirlemelidi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6.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İdareler, her yıl sistemli bir şekilde amaç ve hedeflerine yönelik riskleri belirle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6.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Birimler hedeflerine yönelik risklerin belirlenmesi ve raporlanmasını sağlayacaklard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Hedeflere yönelik riskler belirlenmiş ve raporlanmışt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lastRenderedPageBreak/>
              <w:t>RDS 6.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Risklerin gerçekleşme olasılığı ve muhtemel etkileri yılda en az bir kez analiz edi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6.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Risklerin gerçekleşme olasılığı ve muhtemel etkileri yılda en az bir kez analiz ed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Risklerin gerçekleşme olasılığı ve muhtemel etkileri yıl içerisinde en az bir kez analiz edilmiştir.</w:t>
            </w:r>
          </w:p>
        </w:tc>
      </w:tr>
      <w:tr w:rsidR="00893B6B" w:rsidRPr="00F25E3F" w:rsidTr="00D95531">
        <w:trPr>
          <w:cantSplit/>
          <w:trHeight w:val="1723"/>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6.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Risklere karşı alınacak önlemler belirlenerek eylem planları oluşturu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893B6B" w:rsidP="002D72DD">
            <w:pPr>
              <w:ind w:left="113" w:right="113"/>
              <w:jc w:val="center"/>
            </w:pPr>
            <w:r w:rsidRPr="00893B6B">
              <w:t>RDS 6.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893B6B" w:rsidP="002D72DD">
            <w:pPr>
              <w:jc w:val="center"/>
            </w:pPr>
            <w:r w:rsidRPr="00893B6B">
              <w:t>Risklere karşı alınacak önlemler belirlenerek eylem planları yeniden gözden geç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Risklere karşı alınacak önlemler belirlenerek eylem planları yeniden gözden geçirilmiştir.</w:t>
            </w:r>
          </w:p>
        </w:tc>
      </w:tr>
    </w:tbl>
    <w:p w:rsidR="00DB05C2" w:rsidRDefault="00DB05C2" w:rsidP="00E339D2">
      <w:pPr>
        <w:spacing w:line="300" w:lineRule="atLeast"/>
        <w:ind w:firstLine="567"/>
        <w:jc w:val="both"/>
        <w:rPr>
          <w:b/>
        </w:rPr>
      </w:pPr>
    </w:p>
    <w:p w:rsidR="00893B6B" w:rsidRDefault="00893B6B" w:rsidP="00E339D2">
      <w:pPr>
        <w:spacing w:line="300" w:lineRule="atLeast"/>
        <w:ind w:firstLine="567"/>
        <w:jc w:val="both"/>
        <w:rPr>
          <w:b/>
        </w:rPr>
      </w:pPr>
    </w:p>
    <w:tbl>
      <w:tblPr>
        <w:tblW w:w="9387" w:type="dxa"/>
        <w:tblCellMar>
          <w:left w:w="70" w:type="dxa"/>
          <w:right w:w="70" w:type="dxa"/>
        </w:tblCellMar>
        <w:tblLook w:val="04A0" w:firstRow="1" w:lastRow="0" w:firstColumn="1" w:lastColumn="0" w:noHBand="0" w:noVBand="1"/>
      </w:tblPr>
      <w:tblGrid>
        <w:gridCol w:w="1044"/>
        <w:gridCol w:w="2868"/>
        <w:gridCol w:w="714"/>
        <w:gridCol w:w="2748"/>
        <w:gridCol w:w="2013"/>
      </w:tblGrid>
      <w:tr w:rsidR="00893B6B" w:rsidRPr="00F25E3F" w:rsidTr="002D72DD">
        <w:trPr>
          <w:trHeight w:val="513"/>
        </w:trPr>
        <w:tc>
          <w:tcPr>
            <w:tcW w:w="9387"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3B6B" w:rsidRPr="00F25E3F" w:rsidRDefault="00893B6B" w:rsidP="002D72DD">
            <w:pPr>
              <w:jc w:val="center"/>
              <w:rPr>
                <w:b/>
                <w:bCs/>
              </w:rPr>
            </w:pPr>
            <w:r w:rsidRPr="00893B6B">
              <w:rPr>
                <w:b/>
                <w:bCs/>
              </w:rPr>
              <w:t>3- KONTROL FAALİYETLERİ</w:t>
            </w:r>
          </w:p>
        </w:tc>
      </w:tr>
      <w:tr w:rsidR="00893B6B" w:rsidRPr="00F25E3F" w:rsidTr="002D72DD">
        <w:trPr>
          <w:trHeight w:val="285"/>
        </w:trPr>
        <w:tc>
          <w:tcPr>
            <w:tcW w:w="9387" w:type="dxa"/>
            <w:gridSpan w:val="5"/>
            <w:vMerge/>
            <w:tcBorders>
              <w:top w:val="single" w:sz="4" w:space="0" w:color="auto"/>
              <w:left w:val="single" w:sz="4" w:space="0" w:color="auto"/>
              <w:bottom w:val="single" w:sz="4" w:space="0" w:color="auto"/>
              <w:right w:val="single" w:sz="4" w:space="0" w:color="auto"/>
            </w:tcBorders>
            <w:vAlign w:val="center"/>
            <w:hideMark/>
          </w:tcPr>
          <w:p w:rsidR="00893B6B" w:rsidRPr="00F25E3F" w:rsidRDefault="00893B6B" w:rsidP="002D72DD">
            <w:pPr>
              <w:jc w:val="center"/>
              <w:rPr>
                <w:b/>
                <w:bCs/>
              </w:rPr>
            </w:pPr>
          </w:p>
        </w:tc>
      </w:tr>
      <w:tr w:rsidR="00893B6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0C0C0" w:fill="FFCC99"/>
            <w:textDirection w:val="btLr"/>
            <w:vAlign w:val="center"/>
            <w:hideMark/>
          </w:tcPr>
          <w:p w:rsidR="00893B6B" w:rsidRPr="00F25E3F" w:rsidRDefault="00893B6B" w:rsidP="002D72DD">
            <w:pPr>
              <w:ind w:left="113" w:right="113"/>
              <w:jc w:val="center"/>
              <w:rPr>
                <w:b/>
                <w:bCs/>
              </w:rPr>
            </w:pPr>
            <w:r w:rsidRPr="00F25E3F">
              <w:rPr>
                <w:b/>
                <w:bCs/>
              </w:rPr>
              <w:t>Standart Kod No</w:t>
            </w:r>
          </w:p>
        </w:tc>
        <w:tc>
          <w:tcPr>
            <w:tcW w:w="2868"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Kamu İç Kontrol Standardı ve Genel Şartı</w:t>
            </w:r>
          </w:p>
        </w:tc>
        <w:tc>
          <w:tcPr>
            <w:tcW w:w="714" w:type="dxa"/>
            <w:tcBorders>
              <w:top w:val="nil"/>
              <w:left w:val="nil"/>
              <w:bottom w:val="single" w:sz="4" w:space="0" w:color="auto"/>
              <w:right w:val="single" w:sz="4" w:space="0" w:color="auto"/>
            </w:tcBorders>
            <w:shd w:val="clear" w:color="C0C0C0" w:fill="FFCC99"/>
            <w:textDirection w:val="btLr"/>
            <w:vAlign w:val="center"/>
            <w:hideMark/>
          </w:tcPr>
          <w:p w:rsidR="00893B6B" w:rsidRPr="00F25E3F" w:rsidRDefault="00893B6B" w:rsidP="002D72DD">
            <w:pPr>
              <w:ind w:left="113" w:right="113"/>
              <w:jc w:val="center"/>
              <w:rPr>
                <w:b/>
                <w:bCs/>
              </w:rPr>
            </w:pPr>
            <w:r w:rsidRPr="00F25E3F">
              <w:rPr>
                <w:b/>
                <w:bCs/>
              </w:rPr>
              <w:t>Eylem</w:t>
            </w:r>
            <w:r w:rsidRPr="00F25E3F">
              <w:rPr>
                <w:b/>
                <w:bCs/>
              </w:rPr>
              <w:br/>
              <w:t>Kod No</w:t>
            </w:r>
          </w:p>
        </w:tc>
        <w:tc>
          <w:tcPr>
            <w:tcW w:w="2748"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Öngörülen Eylem veya Eylemler</w:t>
            </w:r>
          </w:p>
        </w:tc>
        <w:tc>
          <w:tcPr>
            <w:tcW w:w="2013" w:type="dxa"/>
            <w:tcBorders>
              <w:top w:val="nil"/>
              <w:left w:val="nil"/>
              <w:bottom w:val="single" w:sz="4" w:space="0" w:color="auto"/>
              <w:right w:val="single" w:sz="4" w:space="0" w:color="auto"/>
            </w:tcBorders>
            <w:shd w:val="clear" w:color="C0C0C0" w:fill="FFCC99"/>
            <w:vAlign w:val="center"/>
            <w:hideMark/>
          </w:tcPr>
          <w:p w:rsidR="00893B6B" w:rsidRPr="00F25E3F" w:rsidRDefault="00893B6B" w:rsidP="002D72DD">
            <w:pPr>
              <w:jc w:val="center"/>
              <w:rPr>
                <w:b/>
                <w:bCs/>
              </w:rPr>
            </w:pPr>
            <w:r w:rsidRPr="00F25E3F">
              <w:rPr>
                <w:b/>
                <w:bCs/>
              </w:rPr>
              <w:t>Yapılan Faaliyet</w:t>
            </w:r>
          </w:p>
        </w:tc>
      </w:tr>
      <w:tr w:rsidR="00893B6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CFFFF" w:fill="CCFFCC"/>
            <w:textDirection w:val="btLr"/>
            <w:vAlign w:val="center"/>
            <w:hideMark/>
          </w:tcPr>
          <w:p w:rsidR="00893B6B" w:rsidRPr="00F25E3F" w:rsidRDefault="00893B6B" w:rsidP="002D72DD">
            <w:pPr>
              <w:jc w:val="center"/>
              <w:rPr>
                <w:b/>
                <w:bCs/>
              </w:rPr>
            </w:pPr>
            <w:r w:rsidRPr="00893B6B">
              <w:rPr>
                <w:b/>
                <w:bCs/>
              </w:rPr>
              <w:t>KFS7</w:t>
            </w:r>
          </w:p>
        </w:tc>
        <w:tc>
          <w:tcPr>
            <w:tcW w:w="8343" w:type="dxa"/>
            <w:gridSpan w:val="4"/>
            <w:tcBorders>
              <w:top w:val="single" w:sz="4" w:space="0" w:color="auto"/>
              <w:left w:val="nil"/>
              <w:bottom w:val="single" w:sz="4" w:space="0" w:color="auto"/>
              <w:right w:val="single" w:sz="4" w:space="0" w:color="auto"/>
            </w:tcBorders>
            <w:shd w:val="clear" w:color="CCFFFF" w:fill="CCFFCC"/>
            <w:vAlign w:val="center"/>
            <w:hideMark/>
          </w:tcPr>
          <w:p w:rsidR="00893B6B" w:rsidRPr="00F25E3F" w:rsidRDefault="00893B6B" w:rsidP="002D72DD">
            <w:pPr>
              <w:jc w:val="center"/>
              <w:rPr>
                <w:b/>
                <w:bCs/>
              </w:rPr>
            </w:pPr>
            <w:r w:rsidRPr="00893B6B">
              <w:rPr>
                <w:b/>
                <w:bCs/>
              </w:rPr>
              <w:t xml:space="preserve">Kontrol stratejileri ve yöntemleri: </w:t>
            </w:r>
            <w:r w:rsidRPr="00893B6B">
              <w:rPr>
                <w:bCs/>
              </w:rPr>
              <w:t>İdareler, hedeflerine ulaşmayı amaçlayan ve riskleri karşılamaya uygun kontrol strateji ve yöntemlerini belirlemeli ve uygulamalıdır.</w:t>
            </w:r>
          </w:p>
        </w:tc>
      </w:tr>
      <w:tr w:rsidR="00893B6B" w:rsidRPr="00F25E3F" w:rsidTr="00D442F3">
        <w:trPr>
          <w:cantSplit/>
          <w:trHeight w:val="1134"/>
        </w:trPr>
        <w:tc>
          <w:tcPr>
            <w:tcW w:w="1044" w:type="dxa"/>
            <w:tcBorders>
              <w:top w:val="nil"/>
              <w:left w:val="single" w:sz="4" w:space="0" w:color="auto"/>
              <w:bottom w:val="single" w:sz="4" w:space="0" w:color="auto"/>
              <w:right w:val="single" w:sz="4" w:space="0" w:color="auto"/>
            </w:tcBorders>
            <w:shd w:val="clear" w:color="000000" w:fill="FFFFFF"/>
            <w:textDirection w:val="btLr"/>
            <w:vAlign w:val="center"/>
          </w:tcPr>
          <w:p w:rsidR="00893B6B" w:rsidRPr="00F25E3F" w:rsidRDefault="00D442F3" w:rsidP="002D72DD">
            <w:pPr>
              <w:ind w:left="113" w:right="113"/>
              <w:jc w:val="center"/>
            </w:pPr>
            <w:r w:rsidRPr="00D442F3">
              <w:t>KFS 7.1</w:t>
            </w:r>
          </w:p>
        </w:tc>
        <w:tc>
          <w:tcPr>
            <w:tcW w:w="2868" w:type="dxa"/>
            <w:tcBorders>
              <w:top w:val="nil"/>
              <w:left w:val="nil"/>
              <w:bottom w:val="single" w:sz="4" w:space="0" w:color="auto"/>
              <w:right w:val="single" w:sz="4" w:space="0" w:color="auto"/>
            </w:tcBorders>
            <w:shd w:val="clear" w:color="000000" w:fill="FFFFFF"/>
            <w:vAlign w:val="center"/>
          </w:tcPr>
          <w:p w:rsidR="00893B6B" w:rsidRPr="00F25E3F" w:rsidRDefault="00D442F3" w:rsidP="002D72DD">
            <w:pPr>
              <w:jc w:val="center"/>
            </w:pPr>
            <w:r w:rsidRPr="00D442F3">
              <w:t xml:space="preserve">Her bir faaliyet ve riskleri için uygun kontrol strateji ve yöntemleri (düzenli gözden geçirme, örnekleme yoluyla kontrol, karşılaştırma, onaylama, raporlama, koordinasyon, doğrulama, analiz etme, yetkilendirme, gözetim, inceleme, izleme </w:t>
            </w:r>
            <w:r w:rsidR="00310E88" w:rsidRPr="00D442F3">
              <w:t>vb.</w:t>
            </w:r>
            <w:r w:rsidRPr="00D442F3">
              <w:t>) belirlenmeli ve uygulanmalıdır.</w:t>
            </w:r>
          </w:p>
        </w:tc>
        <w:tc>
          <w:tcPr>
            <w:tcW w:w="714" w:type="dxa"/>
            <w:tcBorders>
              <w:top w:val="nil"/>
              <w:left w:val="nil"/>
              <w:bottom w:val="single" w:sz="4" w:space="0" w:color="auto"/>
              <w:right w:val="single" w:sz="4" w:space="0" w:color="auto"/>
            </w:tcBorders>
            <w:shd w:val="clear" w:color="000000" w:fill="FFFFFF"/>
            <w:textDirection w:val="btLr"/>
            <w:vAlign w:val="center"/>
          </w:tcPr>
          <w:p w:rsidR="00893B6B" w:rsidRPr="00F25E3F" w:rsidRDefault="00D442F3" w:rsidP="002D72DD">
            <w:pPr>
              <w:ind w:left="113" w:right="113"/>
              <w:jc w:val="center"/>
            </w:pPr>
            <w:r w:rsidRPr="00D442F3">
              <w:t>KFS 7.1</w:t>
            </w:r>
          </w:p>
        </w:tc>
        <w:tc>
          <w:tcPr>
            <w:tcW w:w="2748" w:type="dxa"/>
            <w:tcBorders>
              <w:top w:val="nil"/>
              <w:left w:val="nil"/>
              <w:bottom w:val="single" w:sz="4" w:space="0" w:color="auto"/>
              <w:right w:val="single" w:sz="4" w:space="0" w:color="auto"/>
            </w:tcBorders>
            <w:shd w:val="clear" w:color="000000" w:fill="FFFFFF"/>
            <w:vAlign w:val="center"/>
          </w:tcPr>
          <w:p w:rsidR="00893B6B" w:rsidRPr="00F25E3F" w:rsidRDefault="00D442F3" w:rsidP="002D72DD">
            <w:pPr>
              <w:jc w:val="center"/>
            </w:pPr>
            <w:r w:rsidRPr="00D442F3">
              <w:t>Her birim tarafından risklerin tespit edilmesi, önlenmesi ve düzeltilmesi için kontrol mekanizmaları oluşturulacaktır.</w:t>
            </w:r>
          </w:p>
        </w:tc>
        <w:tc>
          <w:tcPr>
            <w:tcW w:w="2013" w:type="dxa"/>
            <w:tcBorders>
              <w:top w:val="nil"/>
              <w:left w:val="nil"/>
              <w:bottom w:val="single" w:sz="4" w:space="0" w:color="auto"/>
              <w:right w:val="single" w:sz="4" w:space="0" w:color="auto"/>
            </w:tcBorders>
            <w:shd w:val="clear" w:color="000000" w:fill="FFFFFF"/>
            <w:vAlign w:val="center"/>
          </w:tcPr>
          <w:p w:rsidR="00893B6B" w:rsidRPr="00F25E3F" w:rsidRDefault="00D95531" w:rsidP="002D72DD">
            <w:pPr>
              <w:jc w:val="center"/>
            </w:pPr>
            <w:r w:rsidRPr="00D95531">
              <w:t>Risklerin tespit edilmesi, önlenmesi ve düzeltilmesi için kontrol mekanizmaları oluşturulmuştu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D442F3" w:rsidP="002D72DD">
            <w:pPr>
              <w:ind w:left="113" w:right="113"/>
              <w:jc w:val="center"/>
            </w:pPr>
            <w:r w:rsidRPr="00D442F3">
              <w:t>KFS 7.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D442F3" w:rsidP="002D72DD">
            <w:pPr>
              <w:jc w:val="center"/>
            </w:pPr>
            <w:r w:rsidRPr="00D442F3">
              <w:t>Kontroller, gerekli hallerde, işlem öncesi kontrol, süreç kontrolü ve işlem sonrası kontrolleri de kaps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D442F3" w:rsidP="002D72DD">
            <w:pPr>
              <w:ind w:left="113" w:right="113"/>
              <w:jc w:val="center"/>
            </w:pPr>
            <w:r w:rsidRPr="00D442F3">
              <w:t>KFS 7.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310E88" w:rsidP="002D72DD">
            <w:pPr>
              <w:jc w:val="center"/>
            </w:pPr>
            <w:r w:rsidRPr="00D442F3">
              <w:t>Belediyemizde iş</w:t>
            </w:r>
            <w:r w:rsidR="00D442F3" w:rsidRPr="00D442F3">
              <w:t xml:space="preserve"> </w:t>
            </w:r>
            <w:r w:rsidRPr="00D442F3">
              <w:t>akışı gerekli</w:t>
            </w:r>
            <w:r w:rsidR="00D442F3" w:rsidRPr="00D442F3">
              <w:t xml:space="preserve"> hallerde; işlem öncesi kontrol, süreç kontrolü ve işlem sonrası kontrolleri kapsayacak şekilde uygu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 xml:space="preserve">Birimimizde iş </w:t>
            </w:r>
            <w:r w:rsidR="00310E88" w:rsidRPr="00D95531">
              <w:t>akışı gerekli</w:t>
            </w:r>
            <w:r w:rsidRPr="00D95531">
              <w:t xml:space="preserve"> hallerde; işlem öncesi kontrol, süreç kontrolü ve işlem sonrası kontrolleri kapsayacak şekilde uygulanmıştır.</w:t>
            </w:r>
          </w:p>
        </w:tc>
      </w:tr>
      <w:tr w:rsidR="00B8529E" w:rsidRPr="00F25E3F" w:rsidTr="00B8529E">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B8529E" w:rsidRPr="00D442F3" w:rsidRDefault="00B8529E" w:rsidP="002D72DD">
            <w:pPr>
              <w:ind w:left="113" w:right="113"/>
              <w:jc w:val="center"/>
            </w:pPr>
            <w:r>
              <w:lastRenderedPageBreak/>
              <w:t>KFS 7.3</w:t>
            </w:r>
          </w:p>
        </w:tc>
        <w:tc>
          <w:tcPr>
            <w:tcW w:w="2868" w:type="dxa"/>
            <w:tcBorders>
              <w:top w:val="single" w:sz="4" w:space="0" w:color="auto"/>
              <w:left w:val="nil"/>
              <w:bottom w:val="single" w:sz="4" w:space="0" w:color="auto"/>
              <w:right w:val="single" w:sz="4" w:space="0" w:color="auto"/>
            </w:tcBorders>
            <w:shd w:val="clear" w:color="auto" w:fill="auto"/>
            <w:vAlign w:val="center"/>
          </w:tcPr>
          <w:p w:rsidR="00B8529E" w:rsidRPr="00D442F3" w:rsidRDefault="00B8529E" w:rsidP="002D72DD">
            <w:pPr>
              <w:jc w:val="center"/>
            </w:pPr>
            <w:r w:rsidRPr="00B8529E">
              <w:t>Kontrol faaliyetleri, varlıkların dönemsel kontrolünü ve güvenliğinin sağlanmasını kapsamalıdır.</w:t>
            </w:r>
          </w:p>
        </w:tc>
        <w:tc>
          <w:tcPr>
            <w:tcW w:w="714" w:type="dxa"/>
            <w:tcBorders>
              <w:top w:val="single" w:sz="4" w:space="0" w:color="auto"/>
              <w:left w:val="nil"/>
              <w:bottom w:val="single" w:sz="4" w:space="0" w:color="auto"/>
              <w:right w:val="single" w:sz="4" w:space="0" w:color="auto"/>
            </w:tcBorders>
            <w:shd w:val="clear" w:color="auto" w:fill="auto"/>
            <w:textDirection w:val="btLr"/>
            <w:vAlign w:val="center"/>
          </w:tcPr>
          <w:p w:rsidR="00B8529E" w:rsidRPr="00D442F3" w:rsidRDefault="00B8529E" w:rsidP="002D72DD">
            <w:pPr>
              <w:ind w:left="113" w:right="113"/>
              <w:jc w:val="center"/>
            </w:pPr>
            <w:r>
              <w:t>KFS 7.3</w:t>
            </w:r>
          </w:p>
        </w:tc>
        <w:tc>
          <w:tcPr>
            <w:tcW w:w="2748" w:type="dxa"/>
            <w:tcBorders>
              <w:top w:val="single" w:sz="4" w:space="0" w:color="auto"/>
              <w:left w:val="nil"/>
              <w:bottom w:val="single" w:sz="4" w:space="0" w:color="auto"/>
              <w:right w:val="single" w:sz="4" w:space="0" w:color="auto"/>
            </w:tcBorders>
            <w:shd w:val="clear" w:color="auto" w:fill="auto"/>
            <w:vAlign w:val="center"/>
          </w:tcPr>
          <w:p w:rsidR="00B8529E" w:rsidRPr="00D442F3" w:rsidRDefault="00B8529E" w:rsidP="002D72DD">
            <w:pPr>
              <w:jc w:val="center"/>
            </w:pPr>
            <w:r w:rsidRPr="00B8529E">
              <w:t>Taşınır veya taşınmaz işlemleri dahil olmak üzere, varlıkların dönemsel kontrolü EBYS kapsamında geliştirilecek belge ve kayıtlara göre yapılacak ve güvenliği sağlanacaktır.</w:t>
            </w:r>
          </w:p>
        </w:tc>
        <w:tc>
          <w:tcPr>
            <w:tcW w:w="2013" w:type="dxa"/>
            <w:tcBorders>
              <w:top w:val="single" w:sz="4" w:space="0" w:color="auto"/>
              <w:left w:val="nil"/>
              <w:bottom w:val="single" w:sz="4" w:space="0" w:color="auto"/>
              <w:right w:val="single" w:sz="4" w:space="0" w:color="auto"/>
            </w:tcBorders>
            <w:shd w:val="clear" w:color="auto" w:fill="auto"/>
            <w:vAlign w:val="center"/>
          </w:tcPr>
          <w:p w:rsidR="00B8529E" w:rsidRDefault="00FE3A6F" w:rsidP="002D72DD">
            <w:pPr>
              <w:jc w:val="center"/>
            </w:pPr>
            <w:r w:rsidRPr="00FE3A6F">
              <w:t>EBYS ile ilgili herhangi bir çalışma yapılmamaktad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Pr="00893B6B" w:rsidRDefault="00D442F3" w:rsidP="002D72DD">
            <w:pPr>
              <w:ind w:left="113" w:right="113"/>
              <w:jc w:val="center"/>
            </w:pPr>
            <w:r w:rsidRPr="00D442F3">
              <w:t>KFS 7.4</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EA35B1" w:rsidP="002D72DD">
            <w:pPr>
              <w:jc w:val="center"/>
            </w:pPr>
            <w:r w:rsidRPr="00EA35B1">
              <w:t>Belirlenen kontrol yönteminin maliyeti beklenen faydayı aşm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D442F3" w:rsidP="002D72DD">
            <w:pPr>
              <w:ind w:left="113" w:right="113"/>
              <w:jc w:val="center"/>
            </w:pPr>
            <w:r w:rsidRPr="00D442F3">
              <w:t>KFS 7.4</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EA35B1" w:rsidP="002D72DD">
            <w:pPr>
              <w:jc w:val="center"/>
            </w:pPr>
            <w:r w:rsidRPr="00EA35B1">
              <w:t>Belirlenen kontrol yöntemi maliyetinin beklenen faydayı aşmaması için fayda/maliyet analizi yapı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Fayda/maliyet analizi yapılmışt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893B6B" w:rsidRPr="00BD236B" w:rsidRDefault="00893B6B" w:rsidP="002D72DD">
            <w:pPr>
              <w:ind w:left="113" w:right="113"/>
              <w:jc w:val="center"/>
              <w:rPr>
                <w:b/>
              </w:rPr>
            </w:pPr>
            <w:r w:rsidRPr="00893B6B">
              <w:rPr>
                <w:b/>
              </w:rPr>
              <w:t>KFS9</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893B6B" w:rsidRDefault="00D442F3" w:rsidP="002D72DD">
            <w:pPr>
              <w:jc w:val="center"/>
            </w:pPr>
            <w:r w:rsidRPr="00D442F3">
              <w:rPr>
                <w:b/>
              </w:rPr>
              <w:t>Görevler ayrılığı:</w:t>
            </w:r>
            <w:r>
              <w:rPr>
                <w:b/>
              </w:rPr>
              <w:t xml:space="preserve"> </w:t>
            </w:r>
            <w:r w:rsidRPr="00D442F3">
              <w:t>Hata, eksiklik, yanlışlık, usulsüzlük ve yolsuzluk risklerini azaltmak için faaliyetler ile mali karar ve işlemlerin onaylanması, uygulanması, kaydedilmesi ve kontrol edilmesi görevleri personel arasında paylaştırılmalıd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EA35B1" w:rsidP="002D72DD">
            <w:pPr>
              <w:ind w:left="113" w:right="113"/>
              <w:jc w:val="center"/>
            </w:pPr>
            <w:r w:rsidRPr="00EA35B1">
              <w:t>KFS 9.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EA35B1" w:rsidP="002D72DD">
            <w:pPr>
              <w:jc w:val="center"/>
            </w:pPr>
            <w:r w:rsidRPr="00EA35B1">
              <w:t>Her faaliyet veya mali karar ve işlemin onaylanması, uygulanması, kaydedilmesi ve kontrolü görevleri farklı kişilere veri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EA35B1" w:rsidP="002D72DD">
            <w:pPr>
              <w:ind w:left="113" w:right="113"/>
              <w:jc w:val="center"/>
            </w:pPr>
            <w:r w:rsidRPr="00EA35B1">
              <w:t>KFS 9.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EA35B1" w:rsidP="002D72DD">
            <w:pPr>
              <w:jc w:val="center"/>
            </w:pPr>
            <w:r w:rsidRPr="00EA35B1">
              <w:t>Birimlerce yürürlükteki mevzuat çerçevesinde her faaliyet veya mali karar ve işlemin onaylanması, uygulanması, kaydedilmesi ve kontrol edilmesi görevleri için iş akış şemaları ve mevzuat doğrultusunda otokontrolü sağlayacak şekilde işlerin farklı kişiler tarafından yapılması sağ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İş akış şemaları oluşturulmuş ve işlerin farklı kişiler tarafından gerçekleştirilmesi sağlanmıştır.</w:t>
            </w:r>
          </w:p>
        </w:tc>
      </w:tr>
      <w:tr w:rsidR="00893B6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893B6B" w:rsidRDefault="00EA35B1" w:rsidP="00EA35B1">
            <w:pPr>
              <w:ind w:left="113" w:right="113"/>
              <w:jc w:val="center"/>
            </w:pPr>
            <w:r w:rsidRPr="00EA35B1">
              <w:t>KFS 9.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Default="00EA35B1" w:rsidP="00EA35B1">
            <w:pPr>
              <w:jc w:val="center"/>
            </w:pPr>
            <w:r>
              <w:t>Personel sayısının yetersizliği nedeniyle görevler ayrılığı ilkesinin tam olarak uygulanamadığı idarelerin</w:t>
            </w:r>
          </w:p>
          <w:p w:rsidR="00893B6B" w:rsidRPr="005C7641" w:rsidRDefault="00310E88" w:rsidP="00EA35B1">
            <w:pPr>
              <w:jc w:val="center"/>
            </w:pPr>
            <w:r>
              <w:t>Yöneticileri</w:t>
            </w:r>
            <w:r w:rsidR="00EA35B1">
              <w:t xml:space="preserve"> risklerin farkında olmalı ve gerekli önlemleri a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893B6B" w:rsidRDefault="00EA35B1" w:rsidP="002D72DD">
            <w:pPr>
              <w:ind w:left="113" w:right="113"/>
              <w:jc w:val="center"/>
            </w:pPr>
            <w:r w:rsidRPr="00EA35B1">
              <w:t>KFS 9.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893B6B" w:rsidRPr="005C7641" w:rsidRDefault="00EA35B1" w:rsidP="002D72DD">
            <w:pPr>
              <w:jc w:val="center"/>
            </w:pPr>
            <w:r w:rsidRPr="00EA35B1">
              <w:t>Faaliyet veya mali karar ve işlemin onaylanması, uygulanması, kaydedilmesi ve kontrol edilmesi görevleri için farklı personel belirlenmesinin mümkün olmaması durumunda karşılaşılacak risklerin azaltılmasına yönelik olarak birim amirleri tarafından gerekli tedbirler uygu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893B6B" w:rsidRDefault="00D95531" w:rsidP="002D72DD">
            <w:pPr>
              <w:jc w:val="center"/>
            </w:pPr>
            <w:r w:rsidRPr="00D95531">
              <w:t>Karşılaşılacak risklerin azaltılmasına yönelik olarak birim amiri tarafından gerekli tedbirler uygulanmaktadır.</w:t>
            </w:r>
          </w:p>
        </w:tc>
      </w:tr>
      <w:tr w:rsidR="00D442F3" w:rsidRPr="00F25E3F" w:rsidTr="00D442F3">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D442F3" w:rsidRPr="00D442F3" w:rsidRDefault="00D442F3" w:rsidP="002D72DD">
            <w:pPr>
              <w:ind w:left="113" w:right="113"/>
              <w:jc w:val="center"/>
              <w:rPr>
                <w:b/>
              </w:rPr>
            </w:pPr>
            <w:r w:rsidRPr="00D442F3">
              <w:rPr>
                <w:b/>
              </w:rPr>
              <w:t>KFS10</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D442F3" w:rsidRDefault="00D442F3" w:rsidP="002D72DD">
            <w:pPr>
              <w:jc w:val="center"/>
            </w:pPr>
            <w:r w:rsidRPr="00D442F3">
              <w:rPr>
                <w:b/>
              </w:rPr>
              <w:t>Hiyerarşik kontroller:</w:t>
            </w:r>
            <w:r>
              <w:t xml:space="preserve"> </w:t>
            </w:r>
            <w:r w:rsidRPr="00D442F3">
              <w:t>Yöneticiler, iş ve işlemlerin prosedürlere uygunluğunu sistemli bir şekilde kontrol etmelidir.</w:t>
            </w:r>
          </w:p>
        </w:tc>
      </w:tr>
      <w:tr w:rsidR="00EA35B1"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lastRenderedPageBreak/>
              <w:t>KFS 10.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Yöneticiler, prosedürlerin etkili ve sürekli bir şekilde uygulanması için gerekli kontrolleri yap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0.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 xml:space="preserve">Yöneticiler yapılan işin istenen standartta olması için işi yapan personeli kontrol edecek ve </w:t>
            </w:r>
            <w:r w:rsidR="00310E88" w:rsidRPr="00EA35B1">
              <w:t>her bir</w:t>
            </w:r>
            <w:r w:rsidRPr="00EA35B1">
              <w:t xml:space="preserve"> aşamadaki kontroller bir önceki işlemi kapsayacak şekilde gerçekleş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EA35B1" w:rsidRDefault="00D95531" w:rsidP="002D72DD">
            <w:pPr>
              <w:jc w:val="center"/>
            </w:pPr>
            <w:r w:rsidRPr="00D95531">
              <w:t>Yapılan işin istenilen standartta olması için kontroller uygun şekilde gerçekleştirilmiştir.</w:t>
            </w:r>
          </w:p>
        </w:tc>
      </w:tr>
      <w:tr w:rsidR="00EA35B1"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0.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Default="00EA35B1" w:rsidP="00EA35B1">
            <w:pPr>
              <w:jc w:val="center"/>
            </w:pPr>
            <w:r>
              <w:t>Yöneticiler, personelin iş ve işlemlerini izlemeli ve onaylamalı, hata ve usulsüzlüklerin giderilmesi için</w:t>
            </w:r>
          </w:p>
          <w:p w:rsidR="00EA35B1" w:rsidRPr="005C7641" w:rsidRDefault="00310E88" w:rsidP="00EA35B1">
            <w:pPr>
              <w:jc w:val="center"/>
            </w:pPr>
            <w:r>
              <w:t>Gerekli</w:t>
            </w:r>
            <w:r w:rsidR="00EA35B1">
              <w:t xml:space="preserve"> talimatları ver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0.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Yöneticiler periyodik olarak yaptığı kontrollerde personelin mevzuata ve iş süreçlerine aykırı iş ve işlemleri için düzeltici talimatlar verecek ve hizmet içi eğitimler düzenlen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EA35B1" w:rsidRDefault="00D95531" w:rsidP="002D72DD">
            <w:pPr>
              <w:jc w:val="center"/>
            </w:pPr>
            <w:r w:rsidRPr="00D95531">
              <w:t>Gereken talimatlar verilerek, hizmet içi eğitimler düzenlenmiştir.</w:t>
            </w:r>
          </w:p>
        </w:tc>
      </w:tr>
      <w:tr w:rsidR="00D442F3"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D442F3" w:rsidRPr="00D442F3" w:rsidRDefault="00D442F3" w:rsidP="002D72DD">
            <w:pPr>
              <w:ind w:left="113" w:right="113"/>
              <w:jc w:val="center"/>
              <w:rPr>
                <w:b/>
              </w:rPr>
            </w:pPr>
            <w:r w:rsidRPr="00D442F3">
              <w:rPr>
                <w:b/>
              </w:rPr>
              <w:t>KFS11</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D442F3" w:rsidRDefault="00D442F3" w:rsidP="002D72DD">
            <w:pPr>
              <w:jc w:val="center"/>
            </w:pPr>
            <w:r w:rsidRPr="00D442F3">
              <w:rPr>
                <w:b/>
              </w:rPr>
              <w:t>Faaliyetlerin sürekliliği:</w:t>
            </w:r>
            <w:r w:rsidRPr="00D442F3">
              <w:t xml:space="preserve"> İdareler, faaliyetlerin sürekliliğini sağlamaya yönelik gerekli önlemleri almalıdır.</w:t>
            </w:r>
          </w:p>
        </w:tc>
      </w:tr>
      <w:tr w:rsidR="00D442F3"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D442F3" w:rsidRDefault="00EA35B1" w:rsidP="002D72DD">
            <w:pPr>
              <w:ind w:left="113" w:right="113"/>
              <w:jc w:val="center"/>
            </w:pPr>
            <w:r w:rsidRPr="00EA35B1">
              <w:t>KFS 11.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D442F3" w:rsidRPr="005C7641" w:rsidRDefault="00EA35B1" w:rsidP="002D72DD">
            <w:pPr>
              <w:jc w:val="center"/>
            </w:pPr>
            <w:r w:rsidRPr="00EA35B1">
              <w:t>Personel yetersizliği, geçici veya sürekli olarak görevden ayrılma, yeni bilgi sistemlerine geçiş, yöntem veya mevzuat değişiklikleri ile olağanüstü durumlar gibi faaliyetlerin sürekliliğini etkileyen nedenlere karşı gerekli önlemler alın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D442F3" w:rsidRDefault="00FE3A6F" w:rsidP="002D72DD">
            <w:pPr>
              <w:ind w:left="113" w:right="113"/>
              <w:jc w:val="center"/>
            </w:pPr>
            <w:r>
              <w:t>K</w:t>
            </w:r>
            <w:r w:rsidR="00EA35B1" w:rsidRPr="00EA35B1">
              <w:t>FS 11.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D442F3" w:rsidRPr="005C7641" w:rsidRDefault="00EA35B1" w:rsidP="002D72DD">
            <w:pPr>
              <w:jc w:val="center"/>
            </w:pPr>
            <w:r w:rsidRPr="00EA35B1">
              <w:t>Personel yetersizliği, geçici veya sürekli olarak görevden ayrılma, yeni bilgi sistemlerine geçiş, yöntem veya mevzuat değişiklikleri ile olağanüstü durumlar gibi faaliyetlerin sürekliliğini etkileyen nedenlere karşı gerekli önlemler alı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D442F3" w:rsidRDefault="00D95531" w:rsidP="002D72DD">
            <w:pPr>
              <w:jc w:val="center"/>
            </w:pPr>
            <w:r w:rsidRPr="00D95531">
              <w:t>Faaliyetlerin sürekliliğini etkileyen nedenlere karşı gerekli önlemler alınmıştır.</w:t>
            </w:r>
          </w:p>
        </w:tc>
      </w:tr>
      <w:tr w:rsidR="00D442F3"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D442F3" w:rsidRDefault="00EA35B1" w:rsidP="002D72DD">
            <w:pPr>
              <w:ind w:left="113" w:right="113"/>
              <w:jc w:val="center"/>
            </w:pPr>
            <w:r w:rsidRPr="00EA35B1">
              <w:t>KFS 11.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D442F3" w:rsidRPr="005C7641" w:rsidRDefault="00EA35B1" w:rsidP="002D72DD">
            <w:pPr>
              <w:jc w:val="center"/>
            </w:pPr>
            <w:r w:rsidRPr="00EA35B1">
              <w:t>Görevinden ayrılan personelin, iş veya işlemlerinin durumunu ve gerekli belgeleri de içeren bir rapor hazırlaması ve bu raporu görevlendirilen personele vermesi yönetici tarafından sağlan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D442F3" w:rsidRDefault="00EA35B1" w:rsidP="002D72DD">
            <w:pPr>
              <w:ind w:left="113" w:right="113"/>
              <w:jc w:val="center"/>
            </w:pPr>
            <w:r w:rsidRPr="00EA35B1">
              <w:t>KFS 11.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D442F3" w:rsidRPr="005C7641" w:rsidRDefault="00EA35B1" w:rsidP="002D72DD">
            <w:pPr>
              <w:jc w:val="center"/>
            </w:pPr>
            <w:r w:rsidRPr="00EA35B1">
              <w:t>Görevinden ayrılan personelin yürüttüğü göreviyle ilgili raporlar hazırlatılıp yeni görevlendirilen personele sunulacak, devir işlemi yapılmadan personelin ayrılmasına izin verilmey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D442F3" w:rsidRDefault="00D95531" w:rsidP="002D72DD">
            <w:pPr>
              <w:jc w:val="center"/>
            </w:pPr>
            <w:r w:rsidRPr="00D95531">
              <w:t>Görevinden ayrılan personelin yürüttüğü göreviyle ilgili raporlar hazırlatılıp yeni görevlendirilen personele sunularak, devir işlemi yapılmıştır.</w:t>
            </w:r>
          </w:p>
        </w:tc>
      </w:tr>
      <w:tr w:rsidR="00D442F3" w:rsidRPr="00F25E3F" w:rsidTr="00D442F3">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D442F3" w:rsidRPr="00D442F3" w:rsidRDefault="00D442F3" w:rsidP="002D72DD">
            <w:pPr>
              <w:ind w:left="113" w:right="113"/>
              <w:jc w:val="center"/>
              <w:rPr>
                <w:b/>
              </w:rPr>
            </w:pPr>
            <w:r w:rsidRPr="00D442F3">
              <w:rPr>
                <w:b/>
              </w:rPr>
              <w:t>KFS12</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D442F3" w:rsidRDefault="00D442F3" w:rsidP="002D72DD">
            <w:pPr>
              <w:jc w:val="center"/>
            </w:pPr>
            <w:r w:rsidRPr="00D442F3">
              <w:rPr>
                <w:b/>
              </w:rPr>
              <w:t>Bilgi sistemleri kontrolleri:</w:t>
            </w:r>
            <w:r>
              <w:t xml:space="preserve"> </w:t>
            </w:r>
            <w:r w:rsidRPr="00D442F3">
              <w:t>İdareler, bilgi sistemlerinin sürekliliğini ve güvenilirliğini sağlamak için gerekli kontrol mekanizmaları geliştirmelidir.</w:t>
            </w:r>
          </w:p>
        </w:tc>
      </w:tr>
      <w:tr w:rsidR="00EA35B1"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lastRenderedPageBreak/>
              <w:t>KFS 12.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Default="00EA35B1" w:rsidP="00EA35B1">
            <w:pPr>
              <w:jc w:val="center"/>
            </w:pPr>
            <w:r>
              <w:t>Bilgi sistemlerinin sürekliliğini ve güvenilirliğini sağlayacak kontroller yazılı olarak belirlenmeli ve</w:t>
            </w:r>
          </w:p>
          <w:p w:rsidR="00EA35B1" w:rsidRPr="005C7641" w:rsidRDefault="00EA35B1" w:rsidP="00EA35B1">
            <w:pPr>
              <w:jc w:val="center"/>
            </w:pPr>
            <w:r>
              <w:t>uygulan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2.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EA35B1" w:rsidRDefault="00EA35B1" w:rsidP="00EA35B1">
            <w:pPr>
              <w:jc w:val="center"/>
            </w:pPr>
            <w:r>
              <w:t>Bilgi sistemlerinin sürekliliğini ve güvenilirliğini sağlayacak kontroller yazılı olarak belirlenecek ve</w:t>
            </w:r>
          </w:p>
          <w:p w:rsidR="00EA35B1" w:rsidRPr="005C7641" w:rsidRDefault="00EA35B1" w:rsidP="00EA35B1">
            <w:pPr>
              <w:jc w:val="center"/>
            </w:pPr>
            <w:r>
              <w:t>uygu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EA35B1" w:rsidRDefault="00D95531" w:rsidP="002D72DD">
            <w:pPr>
              <w:jc w:val="center"/>
            </w:pPr>
            <w:r w:rsidRPr="00D95531">
              <w:t>Bilgi sistemlerinin sürekliliğini ve güvenilirliğini sağlayacak kontroller yazılı olarak belirlenmiş ve uygulanmıştır.</w:t>
            </w:r>
          </w:p>
        </w:tc>
      </w:tr>
      <w:tr w:rsidR="00EA35B1"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2.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Bilgi sistemine veri ve bilgi girişi ile bunlara erişim konusunda yetkilendirmeler yapılmalı, hata ve usulsüzlüklerin önlenmesi, tespit edilmesi ve düzeltilmesini sağlayacak mekanizmalar oluşturu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2.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Bilgi sistemine veri ve bilgi girişi ile bunlara erişim konusunda yetkilendirmeler yapılacak, hata ve usulsüzlüklerin önlenmesi, tespit edilmesi ve düzeltilmesini sağlayacak mekanizmalar oluşturu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EA35B1" w:rsidRDefault="00D95531" w:rsidP="002D72DD">
            <w:pPr>
              <w:jc w:val="center"/>
            </w:pPr>
            <w:r w:rsidRPr="00D95531">
              <w:t>Bilgi sistemine veri ve bilgi girişi ile bunlara erişim konusunda yetkilendirmeler yapılmıştır. Hata ve usulsüzlüklerin önlenmesi, tespit edilmesi ve düzeltilmesini sağlayacak mekanizmalar oluşturulmuştur.</w:t>
            </w:r>
          </w:p>
        </w:tc>
      </w:tr>
      <w:tr w:rsidR="00EA35B1"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2.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İdareler bilişim yönetişimini sağlayacak mekanizmalar geliştir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EA35B1" w:rsidRDefault="00EA35B1" w:rsidP="002D72DD">
            <w:pPr>
              <w:ind w:left="113" w:right="113"/>
              <w:jc w:val="center"/>
            </w:pPr>
            <w:r w:rsidRPr="00EA35B1">
              <w:t>KFS 12.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EA35B1" w:rsidRPr="005C7641" w:rsidRDefault="00EA35B1" w:rsidP="002D72DD">
            <w:pPr>
              <w:jc w:val="center"/>
            </w:pPr>
            <w:r w:rsidRPr="00EA35B1">
              <w:t>Belediyemizde bilişim yönetişimini sağlayacak mekanizmalar gelişt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EA35B1" w:rsidRDefault="009A3B5F" w:rsidP="002D72DD">
            <w:pPr>
              <w:jc w:val="center"/>
            </w:pPr>
            <w:r w:rsidRPr="009A3B5F">
              <w:t>Belediyemizde bilişim yönetimini sağlayacak mekanizmalar geliştirilmeye devam etmektedir.</w:t>
            </w:r>
          </w:p>
        </w:tc>
      </w:tr>
      <w:tr w:rsidR="003931CB" w:rsidRPr="00F25E3F" w:rsidTr="002D72DD">
        <w:trPr>
          <w:trHeight w:val="513"/>
        </w:trPr>
        <w:tc>
          <w:tcPr>
            <w:tcW w:w="9387"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31CB" w:rsidRPr="00F25E3F" w:rsidRDefault="00DC647B" w:rsidP="002D72DD">
            <w:pPr>
              <w:jc w:val="center"/>
              <w:rPr>
                <w:b/>
                <w:bCs/>
              </w:rPr>
            </w:pPr>
            <w:r w:rsidRPr="00DC647B">
              <w:rPr>
                <w:b/>
                <w:bCs/>
              </w:rPr>
              <w:t>4- BİLGİ VE İLETİŞİM</w:t>
            </w:r>
          </w:p>
        </w:tc>
      </w:tr>
      <w:tr w:rsidR="003931CB" w:rsidRPr="00F25E3F" w:rsidTr="002D72DD">
        <w:trPr>
          <w:trHeight w:val="285"/>
        </w:trPr>
        <w:tc>
          <w:tcPr>
            <w:tcW w:w="9387" w:type="dxa"/>
            <w:gridSpan w:val="5"/>
            <w:vMerge/>
            <w:tcBorders>
              <w:top w:val="single" w:sz="4" w:space="0" w:color="auto"/>
              <w:left w:val="single" w:sz="4" w:space="0" w:color="auto"/>
              <w:bottom w:val="single" w:sz="4" w:space="0" w:color="auto"/>
              <w:right w:val="single" w:sz="4" w:space="0" w:color="auto"/>
            </w:tcBorders>
            <w:vAlign w:val="center"/>
            <w:hideMark/>
          </w:tcPr>
          <w:p w:rsidR="003931CB" w:rsidRPr="00F25E3F" w:rsidRDefault="003931CB" w:rsidP="002D72DD">
            <w:pPr>
              <w:jc w:val="center"/>
              <w:rPr>
                <w:b/>
                <w:bCs/>
              </w:rPr>
            </w:pPr>
          </w:p>
        </w:tc>
      </w:tr>
      <w:tr w:rsidR="003931C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0C0C0" w:fill="FFCC99"/>
            <w:textDirection w:val="btLr"/>
            <w:vAlign w:val="center"/>
            <w:hideMark/>
          </w:tcPr>
          <w:p w:rsidR="003931CB" w:rsidRPr="00F25E3F" w:rsidRDefault="003931CB" w:rsidP="002D72DD">
            <w:pPr>
              <w:ind w:left="113" w:right="113"/>
              <w:jc w:val="center"/>
              <w:rPr>
                <w:b/>
                <w:bCs/>
              </w:rPr>
            </w:pPr>
            <w:r w:rsidRPr="00F25E3F">
              <w:rPr>
                <w:b/>
                <w:bCs/>
              </w:rPr>
              <w:t>Standart Kod No</w:t>
            </w:r>
          </w:p>
        </w:tc>
        <w:tc>
          <w:tcPr>
            <w:tcW w:w="2868" w:type="dxa"/>
            <w:tcBorders>
              <w:top w:val="nil"/>
              <w:left w:val="nil"/>
              <w:bottom w:val="single" w:sz="4" w:space="0" w:color="auto"/>
              <w:right w:val="single" w:sz="4" w:space="0" w:color="auto"/>
            </w:tcBorders>
            <w:shd w:val="clear" w:color="C0C0C0" w:fill="FFCC99"/>
            <w:vAlign w:val="center"/>
            <w:hideMark/>
          </w:tcPr>
          <w:p w:rsidR="003931CB" w:rsidRPr="00F25E3F" w:rsidRDefault="003931CB" w:rsidP="002D72DD">
            <w:pPr>
              <w:jc w:val="center"/>
              <w:rPr>
                <w:b/>
                <w:bCs/>
              </w:rPr>
            </w:pPr>
            <w:r w:rsidRPr="00F25E3F">
              <w:rPr>
                <w:b/>
                <w:bCs/>
              </w:rPr>
              <w:t>Kamu İç Kontrol Standardı ve Genel Şartı</w:t>
            </w:r>
          </w:p>
        </w:tc>
        <w:tc>
          <w:tcPr>
            <w:tcW w:w="714" w:type="dxa"/>
            <w:tcBorders>
              <w:top w:val="nil"/>
              <w:left w:val="nil"/>
              <w:bottom w:val="single" w:sz="4" w:space="0" w:color="auto"/>
              <w:right w:val="single" w:sz="4" w:space="0" w:color="auto"/>
            </w:tcBorders>
            <w:shd w:val="clear" w:color="C0C0C0" w:fill="FFCC99"/>
            <w:textDirection w:val="btLr"/>
            <w:vAlign w:val="center"/>
            <w:hideMark/>
          </w:tcPr>
          <w:p w:rsidR="003931CB" w:rsidRPr="00F25E3F" w:rsidRDefault="003931CB" w:rsidP="002D72DD">
            <w:pPr>
              <w:ind w:left="113" w:right="113"/>
              <w:jc w:val="center"/>
              <w:rPr>
                <w:b/>
                <w:bCs/>
              </w:rPr>
            </w:pPr>
            <w:r w:rsidRPr="00F25E3F">
              <w:rPr>
                <w:b/>
                <w:bCs/>
              </w:rPr>
              <w:t>Eylem</w:t>
            </w:r>
            <w:r w:rsidRPr="00F25E3F">
              <w:rPr>
                <w:b/>
                <w:bCs/>
              </w:rPr>
              <w:br/>
              <w:t>Kod No</w:t>
            </w:r>
          </w:p>
        </w:tc>
        <w:tc>
          <w:tcPr>
            <w:tcW w:w="2748" w:type="dxa"/>
            <w:tcBorders>
              <w:top w:val="nil"/>
              <w:left w:val="nil"/>
              <w:bottom w:val="single" w:sz="4" w:space="0" w:color="auto"/>
              <w:right w:val="single" w:sz="4" w:space="0" w:color="auto"/>
            </w:tcBorders>
            <w:shd w:val="clear" w:color="C0C0C0" w:fill="FFCC99"/>
            <w:vAlign w:val="center"/>
            <w:hideMark/>
          </w:tcPr>
          <w:p w:rsidR="003931CB" w:rsidRPr="00F25E3F" w:rsidRDefault="003931CB" w:rsidP="002D72DD">
            <w:pPr>
              <w:jc w:val="center"/>
              <w:rPr>
                <w:b/>
                <w:bCs/>
              </w:rPr>
            </w:pPr>
            <w:r w:rsidRPr="00F25E3F">
              <w:rPr>
                <w:b/>
                <w:bCs/>
              </w:rPr>
              <w:t>Öngörülen Eylem veya Eylemler</w:t>
            </w:r>
          </w:p>
        </w:tc>
        <w:tc>
          <w:tcPr>
            <w:tcW w:w="2013" w:type="dxa"/>
            <w:tcBorders>
              <w:top w:val="nil"/>
              <w:left w:val="nil"/>
              <w:bottom w:val="single" w:sz="4" w:space="0" w:color="auto"/>
              <w:right w:val="single" w:sz="4" w:space="0" w:color="auto"/>
            </w:tcBorders>
            <w:shd w:val="clear" w:color="C0C0C0" w:fill="FFCC99"/>
            <w:vAlign w:val="center"/>
            <w:hideMark/>
          </w:tcPr>
          <w:p w:rsidR="003931CB" w:rsidRPr="00F25E3F" w:rsidRDefault="003931CB" w:rsidP="002D72DD">
            <w:pPr>
              <w:jc w:val="center"/>
              <w:rPr>
                <w:b/>
                <w:bCs/>
              </w:rPr>
            </w:pPr>
            <w:r w:rsidRPr="00F25E3F">
              <w:rPr>
                <w:b/>
                <w:bCs/>
              </w:rPr>
              <w:t>Yapılan Faaliyet</w:t>
            </w:r>
          </w:p>
        </w:tc>
      </w:tr>
      <w:tr w:rsidR="003931C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CCFFFF" w:fill="CCFFCC"/>
            <w:textDirection w:val="btLr"/>
            <w:vAlign w:val="center"/>
            <w:hideMark/>
          </w:tcPr>
          <w:p w:rsidR="003931CB" w:rsidRPr="00F25E3F" w:rsidRDefault="003931CB" w:rsidP="002D72DD">
            <w:pPr>
              <w:jc w:val="center"/>
              <w:rPr>
                <w:b/>
                <w:bCs/>
              </w:rPr>
            </w:pPr>
            <w:r w:rsidRPr="003931CB">
              <w:rPr>
                <w:b/>
                <w:bCs/>
              </w:rPr>
              <w:t>BİS13</w:t>
            </w:r>
          </w:p>
        </w:tc>
        <w:tc>
          <w:tcPr>
            <w:tcW w:w="8343" w:type="dxa"/>
            <w:gridSpan w:val="4"/>
            <w:tcBorders>
              <w:top w:val="single" w:sz="4" w:space="0" w:color="auto"/>
              <w:left w:val="nil"/>
              <w:bottom w:val="single" w:sz="4" w:space="0" w:color="auto"/>
              <w:right w:val="single" w:sz="4" w:space="0" w:color="auto"/>
            </w:tcBorders>
            <w:shd w:val="clear" w:color="CCFFFF" w:fill="CCFFCC"/>
            <w:vAlign w:val="center"/>
            <w:hideMark/>
          </w:tcPr>
          <w:p w:rsidR="003931CB" w:rsidRPr="00F25E3F" w:rsidRDefault="003931CB" w:rsidP="002D72DD">
            <w:pPr>
              <w:jc w:val="center"/>
              <w:rPr>
                <w:b/>
                <w:bCs/>
              </w:rPr>
            </w:pPr>
            <w:r w:rsidRPr="003931CB">
              <w:rPr>
                <w:b/>
                <w:bCs/>
              </w:rPr>
              <w:t xml:space="preserve">Bilgi ve iletişim: </w:t>
            </w:r>
            <w:r w:rsidRPr="003931CB">
              <w:rPr>
                <w:bCs/>
              </w:rPr>
              <w:t>İdareler, birimlerinin ve çalışanlarının performansının izlenebilmesi, karar alma süreçlerinin sağlıklı bir şekilde işleyebilmesi ve hizmet sunumunda etkinlik ve memnuniyetin sağlanması amacıyla uygun bir bilgi ve iletişim sistemine sahip olmalıdır.</w:t>
            </w:r>
          </w:p>
        </w:tc>
      </w:tr>
      <w:tr w:rsidR="003931CB" w:rsidRPr="00F25E3F" w:rsidTr="002D72DD">
        <w:trPr>
          <w:cantSplit/>
          <w:trHeight w:val="1134"/>
        </w:trPr>
        <w:tc>
          <w:tcPr>
            <w:tcW w:w="1044" w:type="dxa"/>
            <w:tcBorders>
              <w:top w:val="nil"/>
              <w:left w:val="single" w:sz="4" w:space="0" w:color="auto"/>
              <w:bottom w:val="single" w:sz="4" w:space="0" w:color="auto"/>
              <w:right w:val="single" w:sz="4" w:space="0" w:color="auto"/>
            </w:tcBorders>
            <w:shd w:val="clear" w:color="000000" w:fill="FFFFFF"/>
            <w:textDirection w:val="btLr"/>
            <w:vAlign w:val="center"/>
          </w:tcPr>
          <w:p w:rsidR="003931CB" w:rsidRPr="00F25E3F" w:rsidRDefault="003931CB" w:rsidP="002D72DD">
            <w:pPr>
              <w:ind w:left="113" w:right="113"/>
              <w:jc w:val="center"/>
            </w:pPr>
            <w:r w:rsidRPr="003931CB">
              <w:t>BİS 13.1</w:t>
            </w:r>
          </w:p>
        </w:tc>
        <w:tc>
          <w:tcPr>
            <w:tcW w:w="2868" w:type="dxa"/>
            <w:tcBorders>
              <w:top w:val="nil"/>
              <w:left w:val="nil"/>
              <w:bottom w:val="single" w:sz="4" w:space="0" w:color="auto"/>
              <w:right w:val="single" w:sz="4" w:space="0" w:color="auto"/>
            </w:tcBorders>
            <w:shd w:val="clear" w:color="000000" w:fill="FFFFFF"/>
            <w:vAlign w:val="center"/>
          </w:tcPr>
          <w:p w:rsidR="003931CB" w:rsidRPr="00F25E3F" w:rsidRDefault="003931CB" w:rsidP="002D72DD">
            <w:pPr>
              <w:jc w:val="center"/>
            </w:pPr>
            <w:r w:rsidRPr="003931CB">
              <w:t>İdarelerde, yatay ve dikey iç iletişim ile dış iletişimi kapsayan etkili ve sürekli bir bilgi ve iletişim sistemi olmalıdır.</w:t>
            </w:r>
          </w:p>
        </w:tc>
        <w:tc>
          <w:tcPr>
            <w:tcW w:w="714" w:type="dxa"/>
            <w:tcBorders>
              <w:top w:val="nil"/>
              <w:left w:val="nil"/>
              <w:bottom w:val="single" w:sz="4" w:space="0" w:color="auto"/>
              <w:right w:val="single" w:sz="4" w:space="0" w:color="auto"/>
            </w:tcBorders>
            <w:shd w:val="clear" w:color="000000" w:fill="FFFFFF"/>
            <w:textDirection w:val="btLr"/>
            <w:vAlign w:val="center"/>
          </w:tcPr>
          <w:p w:rsidR="003931CB" w:rsidRPr="00F25E3F" w:rsidRDefault="003931CB" w:rsidP="002D72DD">
            <w:pPr>
              <w:ind w:left="113" w:right="113"/>
              <w:jc w:val="center"/>
            </w:pPr>
            <w:r w:rsidRPr="003931CB">
              <w:t>BİS 13.1</w:t>
            </w:r>
          </w:p>
        </w:tc>
        <w:tc>
          <w:tcPr>
            <w:tcW w:w="2748" w:type="dxa"/>
            <w:tcBorders>
              <w:top w:val="nil"/>
              <w:left w:val="nil"/>
              <w:bottom w:val="single" w:sz="4" w:space="0" w:color="auto"/>
              <w:right w:val="single" w:sz="4" w:space="0" w:color="auto"/>
            </w:tcBorders>
            <w:shd w:val="clear" w:color="000000" w:fill="FFFFFF"/>
            <w:vAlign w:val="center"/>
          </w:tcPr>
          <w:p w:rsidR="003931CB" w:rsidRPr="00F25E3F" w:rsidRDefault="003931CB" w:rsidP="002D72DD">
            <w:pPr>
              <w:jc w:val="center"/>
            </w:pPr>
            <w:r w:rsidRPr="003931CB">
              <w:t>Yatay ve dikey iç iletişim ile dış iletişimi kapsayan etkili ve sürekli bir bilgi ve iletişim sistemi iyileştirme çalışmaları yapılacaktır.</w:t>
            </w:r>
          </w:p>
        </w:tc>
        <w:tc>
          <w:tcPr>
            <w:tcW w:w="2013" w:type="dxa"/>
            <w:tcBorders>
              <w:top w:val="nil"/>
              <w:left w:val="nil"/>
              <w:bottom w:val="single" w:sz="4" w:space="0" w:color="auto"/>
              <w:right w:val="single" w:sz="4" w:space="0" w:color="auto"/>
            </w:tcBorders>
            <w:shd w:val="clear" w:color="000000" w:fill="FFFFFF"/>
            <w:vAlign w:val="center"/>
          </w:tcPr>
          <w:p w:rsidR="003931CB" w:rsidRPr="00F25E3F" w:rsidRDefault="00D95531" w:rsidP="002D72DD">
            <w:pPr>
              <w:jc w:val="center"/>
            </w:pPr>
            <w:r w:rsidRPr="00D95531">
              <w:t>Yatay ve dikey iç iletişim ile dış iletişimi kapsayan etkili ve sürekli bir bilgi ve iletişim sistemi iyileştirme çalışmaları yapılmıştı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3931CB" w:rsidRDefault="003931CB" w:rsidP="002D72DD">
            <w:pPr>
              <w:ind w:left="113" w:right="113"/>
              <w:jc w:val="center"/>
            </w:pPr>
            <w:r w:rsidRPr="003931CB">
              <w:lastRenderedPageBreak/>
              <w:t>BİS 13.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Yöneticiler ve personel, görevlerini yerine getirebilmeleri için gerekli ve yeterli bilgiye zamanında ulaşabi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3931CB" w:rsidRDefault="003931CB" w:rsidP="002D72DD">
            <w:pPr>
              <w:ind w:left="113" w:right="113"/>
              <w:jc w:val="center"/>
            </w:pPr>
            <w:r w:rsidRPr="003931CB">
              <w:t>BİS 13.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Bilgi güvenliği ve yönetimi konusunda Kurum stratejisi oluşturulacak ve prosedüre bağlanacaktır. Yöneticilerin ve personelin görevlerini yerine getirebilmeleri için Bilgi İşlem altyapısı güçlend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3931CB" w:rsidRDefault="00D95531" w:rsidP="002D72DD">
            <w:pPr>
              <w:jc w:val="center"/>
            </w:pPr>
            <w:r w:rsidRPr="00D95531">
              <w:t>Bilgi güvenliği ve yönetimi konusunda kurum stratejisi oluşturulmuş, prosedüre bağlanmıştır. Yöneticilerin ve personelin görevlerini yerine getirebilmeleri için Bilgi İşlem altyapısı güçlendirilmişti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Bilgiler doğru, güvenilir, tam, kullanışlı ve anlaşılabilir o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Birimler faaliyetleriyle ilgili bilgileri sürekli olarak güncelleyeceklerd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3931CB" w:rsidRDefault="00D95531" w:rsidP="002D72DD">
            <w:pPr>
              <w:jc w:val="center"/>
            </w:pPr>
            <w:r w:rsidRPr="00D95531">
              <w:t>Birim faaliyetleri güncellenmektedi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5</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 xml:space="preserve">Yönetim bilgi sistemi, yönetimin ihtiyaç duyduğu gerekli bilgileri ve raporları üretebilecek ve analiz yapma </w:t>
            </w:r>
            <w:r w:rsidR="00310E88" w:rsidRPr="003931CB">
              <w:t>imkânı</w:t>
            </w:r>
            <w:r w:rsidRPr="003931CB">
              <w:t xml:space="preserve"> sunacak şekilde tasarlan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5</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TBB ile birlikte yürütülmekte olan yazılım çerçevesinde birimlerin faaliyet alanlarına giren konularda düzenli bilgi akışını sağlayacak bir yönetim bilgi sistemi oluşturu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3931CB" w:rsidRDefault="009A3B5F" w:rsidP="002D72DD">
            <w:pPr>
              <w:jc w:val="center"/>
            </w:pPr>
            <w:r w:rsidRPr="009A3B5F">
              <w:t>TBB ile birlikte yürütülmekte olan yazılım çerçevesinde birimlerin faaliyet alanlarına giren konularda düzenli bilgi akışını sağlayacak bir yönetim bilgi sistemi oluşturulmaya devam edilmektedi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Yöneticiler, idarenin misyon, vizyon ve amaçları çerçevesinde beklentilerini görev ve sorumlulukları kapsamında personele bildir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Yöneticiler, idarenin misyon, vizyon ve amaçları çerçevesinde beklentilerini görev ve sorumlulukları kapsamında personele bild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3931CB" w:rsidRDefault="00D95531" w:rsidP="002D72DD">
            <w:pPr>
              <w:jc w:val="center"/>
            </w:pPr>
            <w:r w:rsidRPr="00D95531">
              <w:t>İdarenin misyon, vizyon ve amaçları çerçevesinde beklentileri görev ve sorumlulukları kapsamında personele bildirilmişti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lastRenderedPageBreak/>
              <w:t>BİS 13.7</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İdarenin yatay ve dikey iletişim sistemi personelin değerlendirme, öneri ve sorunlarını iletebilmelerini sağl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3931CB" w:rsidRPr="00893B6B" w:rsidRDefault="003931CB" w:rsidP="002D72DD">
            <w:pPr>
              <w:ind w:left="113" w:right="113"/>
              <w:jc w:val="center"/>
            </w:pPr>
            <w:r w:rsidRPr="003931CB">
              <w:t>BİS 13.7</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3931CB" w:rsidRPr="005C7641" w:rsidRDefault="003931CB" w:rsidP="002D72DD">
            <w:pPr>
              <w:jc w:val="center"/>
            </w:pPr>
            <w:r w:rsidRPr="003931CB">
              <w:t xml:space="preserve">Personelin değerlendirme, öneri ve sorunlarının belirlenebilmesi için öneri ve </w:t>
            </w:r>
            <w:r w:rsidR="00310E88" w:rsidRPr="003931CB">
              <w:t>şikâyet</w:t>
            </w:r>
            <w:r w:rsidRPr="003931CB">
              <w:t xml:space="preserve"> kutusu, anket çalışmaları, yüz yüze görüşmeyi sağlayacak toplantılar yapılacaktır. Bu konularla ilgili iletişim kanallarının açık tutulabilmesi için elektronik ortamdan azami derecede istifade edilmesi sağlan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3931CB" w:rsidRDefault="009A3B5F" w:rsidP="009A3B5F">
            <w:pPr>
              <w:jc w:val="center"/>
            </w:pPr>
            <w:r w:rsidRPr="009A3B5F">
              <w:t>Öneri ve</w:t>
            </w:r>
            <w:r>
              <w:t xml:space="preserve"> şikayet </w:t>
            </w:r>
            <w:r w:rsidRPr="009A3B5F">
              <w:t>kutusu, anket çalışmaları, yüz yüze görüşmeyi sağlayacak toplantılar yapılmaktadır.  iletişim kanallarının açık tutulabilmesi için elektronik ortamdan azami derecede istifade edilmesi sağlanmaya çalışılmaktadı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3931CB" w:rsidRPr="00BD236B" w:rsidRDefault="003931CB" w:rsidP="002D72DD">
            <w:pPr>
              <w:ind w:left="113" w:right="113"/>
              <w:jc w:val="center"/>
              <w:rPr>
                <w:b/>
              </w:rPr>
            </w:pPr>
            <w:r w:rsidRPr="003931CB">
              <w:rPr>
                <w:b/>
              </w:rPr>
              <w:t>BİS14</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3931CB" w:rsidRDefault="003931CB" w:rsidP="002D72DD">
            <w:pPr>
              <w:jc w:val="center"/>
            </w:pPr>
            <w:r w:rsidRPr="00B6573F">
              <w:rPr>
                <w:b/>
              </w:rPr>
              <w:t>Raporlama:</w:t>
            </w:r>
            <w:r w:rsidR="00B6573F">
              <w:t xml:space="preserve"> </w:t>
            </w:r>
            <w:r w:rsidRPr="003931CB">
              <w:t>İdarenin amaç, hedef, gösterge ve faaliyetleri ile sonuçları, saydamlık ve hesap verebilirlik ilkeleri doğrultusunda raporlanmalı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4.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Faaliyet sonuçları ve değerlendirmeler idare faaliyet raporunda gösterilmeli ve duyuru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4.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Yayınlanmaya devam ed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Faaliyet sonuçları ve değerlendirmeler faaliyet raporunda gösterilmekte ve duyurulmakta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4.4</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Faaliyetlerin gözetimi amacıyla idare içinde yatay ve dikey raporlama ağı yazılı olarak belirlenmeli, birim ve personel, görevleri ve faaliyetleriyle ilgili hazırlanması gereken raporlar hakkında bilgilendirilmelidi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4.4</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Faaliyetlerin gözetimi amacıyla idare içinde yatay ve dikey raporlama ağı yazılı olarak belirlenecek, birimlerin ve personellerin, görevleri ve faaliyetleri ile ilgili hazırlamaları gereken raporları kapsayan iş takvimi oluşturulup personel bilgilendir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Faaliyetlerin gözetimi amacıyla idare içinde yatay ve dikey raporlama ağı mevcuttur. Personellerin, görevleri ve faaliyetleri ile ilgili hazırlamaları gereken raporları kapsayan iş takvimi oluşturulup personel bilgilendirilmişti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3931CB" w:rsidRPr="00D442F3" w:rsidRDefault="00B6573F" w:rsidP="002D72DD">
            <w:pPr>
              <w:ind w:left="113" w:right="113"/>
              <w:jc w:val="center"/>
              <w:rPr>
                <w:b/>
              </w:rPr>
            </w:pPr>
            <w:r w:rsidRPr="00B6573F">
              <w:rPr>
                <w:b/>
              </w:rPr>
              <w:t>BİS15</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3931CB" w:rsidRDefault="00B6573F" w:rsidP="002D72DD">
            <w:pPr>
              <w:jc w:val="center"/>
            </w:pPr>
            <w:r w:rsidRPr="00B6573F">
              <w:rPr>
                <w:b/>
              </w:rPr>
              <w:t>Kayıt ve dosyalama sistemi:</w:t>
            </w:r>
            <w:r>
              <w:t xml:space="preserve"> </w:t>
            </w:r>
            <w:r w:rsidRPr="00B6573F">
              <w:t>İdareler, gelen ve giden her türlü evrak dahil iş ve işlemlerin kaydedildiği, sınıflandırıldığı ve dosyalandığı kapsamlı ve güncel bir sisteme sahip olmalı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lastRenderedPageBreak/>
              <w:t>BİS 15.1</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Kayıt ve dosyalama sistemi, elektronik ortamdakiler dahil, gelen ve giden evrak ile idare içi haberleşmeyi kaps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1</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Standart Dosya Planı çerçevesinde kayıt ve dosyalama sistemi, elektronik ortamdakiler dahil, giden ve gelen evrak ile idare içi haberleşme sağlanması geliştirilerek devam edilecekti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9A3B5F" w:rsidP="002D72DD">
            <w:pPr>
              <w:jc w:val="center"/>
            </w:pPr>
            <w:r w:rsidRPr="009A3B5F">
              <w:t>Standart Dosya Planı çerçevesinde kayıt ve dosyalama sistemi, elektronik ortamdakiler dahil, giden ve gelen evrak ile idare içi haberleşme sağlanması geliştirilerek devam edilmektedi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Kayıt ve dosyalama sistemi kapsamlı ve güncel olmalı, yönetici ve personel tarafından ulaşılabilir ve izlenebilir o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Kayıt ve dosyalama sisteminin kapsamlı ve güncel olması, yönetici ve personel tarafından ulaşılabilir ve izlenebilir olması sağlanacaktır</w:t>
            </w:r>
            <w:r>
              <w:t>.</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Kayıt ve dosyalama sistemi kapsamlı ve güncel olup, yönetici ve personel tarafından ulaşılabilir ve izlenebilir durumda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Kayıt ve dosyalama sistemi, kişisel verilerin güvenliğini ve korunmasını sağl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Kayıt ve dosyalama sistemi, kişisel verilerin güvenliğini ve korunmasını sağlayacak şekilde yeniden yapılandırı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Kayıt ve dosyalama sistemi, kişisel verilerin güvenliğini ve korunmasını sağlayacak durumda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6</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İdarenin iş ve işlemlerinin kaydı, sınıflandırılması, korunması ve erişimini de kapsayan, belirlenmiş standartlara uygun arşiv ve dokümantasyon sistemi oluşturul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5.6</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 xml:space="preserve">Arşivleme sisteminin ilgili </w:t>
            </w:r>
            <w:r w:rsidR="00310E88" w:rsidRPr="00B6573F">
              <w:t>mevzuata uygunluğuna</w:t>
            </w:r>
            <w:r w:rsidRPr="00B6573F">
              <w:t xml:space="preserve"> önem gösterilecek ve her birimin kendi içinde </w:t>
            </w:r>
            <w:r w:rsidR="00310E88" w:rsidRPr="00B6573F">
              <w:t>mevcut arşivi</w:t>
            </w:r>
            <w:r w:rsidRPr="00B6573F">
              <w:t xml:space="preserve"> oluşturul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Birimin, mevzuata uygun arşivi mevcuttur.</w:t>
            </w:r>
          </w:p>
        </w:tc>
      </w:tr>
      <w:tr w:rsidR="003931CB"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auto" w:fill="CCFFCC"/>
            <w:textDirection w:val="btLr"/>
            <w:vAlign w:val="center"/>
          </w:tcPr>
          <w:p w:rsidR="003931CB" w:rsidRPr="00D442F3" w:rsidRDefault="00B6573F" w:rsidP="002D72DD">
            <w:pPr>
              <w:ind w:left="113" w:right="113"/>
              <w:jc w:val="center"/>
              <w:rPr>
                <w:b/>
              </w:rPr>
            </w:pPr>
            <w:r w:rsidRPr="00B6573F">
              <w:rPr>
                <w:b/>
              </w:rPr>
              <w:t>BİS16</w:t>
            </w:r>
          </w:p>
        </w:tc>
        <w:tc>
          <w:tcPr>
            <w:tcW w:w="8343" w:type="dxa"/>
            <w:gridSpan w:val="4"/>
            <w:tcBorders>
              <w:top w:val="single" w:sz="4" w:space="0" w:color="auto"/>
              <w:left w:val="nil"/>
              <w:bottom w:val="single" w:sz="4" w:space="0" w:color="auto"/>
              <w:right w:val="single" w:sz="4" w:space="0" w:color="auto"/>
            </w:tcBorders>
            <w:shd w:val="clear" w:color="auto" w:fill="CCFFCC"/>
            <w:vAlign w:val="center"/>
          </w:tcPr>
          <w:p w:rsidR="003931CB" w:rsidRDefault="00B6573F" w:rsidP="00B6573F">
            <w:r w:rsidRPr="00B6573F">
              <w:rPr>
                <w:b/>
              </w:rPr>
              <w:t xml:space="preserve"> Hata, usulsüzlük ve yolsuzlukların bildirilmesi:</w:t>
            </w:r>
            <w:r>
              <w:t xml:space="preserve"> </w:t>
            </w:r>
            <w:r w:rsidRPr="00B6573F">
              <w:t>İdareler, hata, usulsüzlük ve yolsuzlukların belirlenen bir düzen içinde bildirilmesini sağlayacak yöntemler oluşturmalıdır.</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6.2</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Yöneticiler, bildirilen hata, usulsüzlük ve yolsuzluklar hakkında yeterli incelemeyi yap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6.2</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Yöneticiler bildirilen hata, usulsüzlük ve yolsuzlukları mevzuatla belirlenen usuller çerçevesinde değerlendirip görevli birimlere bildirerek işlem yapacaklard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Bildirilen hata, usulsüzlük ve yolsuzluklar hakkında yeterli inceleme yapılmaktadır</w:t>
            </w:r>
            <w:r w:rsidR="00310E88" w:rsidRPr="00D95531">
              <w:t>.</w:t>
            </w:r>
          </w:p>
        </w:tc>
      </w:tr>
      <w:tr w:rsidR="00B6573F" w:rsidRPr="00F25E3F" w:rsidTr="002D72DD">
        <w:trPr>
          <w:cantSplit/>
          <w:trHeight w:val="1134"/>
        </w:trPr>
        <w:tc>
          <w:tcPr>
            <w:tcW w:w="1044"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lastRenderedPageBreak/>
              <w:t>BİS 16.3</w:t>
            </w:r>
          </w:p>
        </w:tc>
        <w:tc>
          <w:tcPr>
            <w:tcW w:w="286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Hata, usulsüzlük ve yolsuzlukları bildiren personele haksız ve ayırımcı bir muamele yapılmamalıdır.</w:t>
            </w:r>
          </w:p>
        </w:tc>
        <w:tc>
          <w:tcPr>
            <w:tcW w:w="714" w:type="dxa"/>
            <w:tcBorders>
              <w:top w:val="single" w:sz="4" w:space="0" w:color="auto"/>
              <w:left w:val="nil"/>
              <w:bottom w:val="single" w:sz="4" w:space="0" w:color="auto"/>
              <w:right w:val="single" w:sz="4" w:space="0" w:color="auto"/>
            </w:tcBorders>
            <w:shd w:val="clear" w:color="000000" w:fill="FFFFFF"/>
            <w:textDirection w:val="btLr"/>
            <w:vAlign w:val="center"/>
          </w:tcPr>
          <w:p w:rsidR="00B6573F" w:rsidRDefault="00B6573F" w:rsidP="002D72DD">
            <w:pPr>
              <w:ind w:left="113" w:right="113"/>
              <w:jc w:val="center"/>
            </w:pPr>
            <w:r w:rsidRPr="00B6573F">
              <w:t>BİS 16.3</w:t>
            </w:r>
          </w:p>
        </w:tc>
        <w:tc>
          <w:tcPr>
            <w:tcW w:w="2748" w:type="dxa"/>
            <w:tcBorders>
              <w:top w:val="single" w:sz="4" w:space="0" w:color="auto"/>
              <w:left w:val="nil"/>
              <w:bottom w:val="single" w:sz="4" w:space="0" w:color="auto"/>
              <w:right w:val="single" w:sz="4" w:space="0" w:color="auto"/>
            </w:tcBorders>
            <w:shd w:val="clear" w:color="000000" w:fill="FFFFFF"/>
            <w:vAlign w:val="center"/>
          </w:tcPr>
          <w:p w:rsidR="00B6573F" w:rsidRPr="005C7641" w:rsidRDefault="00B6573F" w:rsidP="002D72DD">
            <w:pPr>
              <w:jc w:val="center"/>
            </w:pPr>
            <w:r w:rsidRPr="00B6573F">
              <w:t>Hata, usulsüzlük ve yolsuzlukları bildiren personele haksız ve ayırımcı bir muamele yapılmayacaktır.</w:t>
            </w:r>
          </w:p>
        </w:tc>
        <w:tc>
          <w:tcPr>
            <w:tcW w:w="2013" w:type="dxa"/>
            <w:tcBorders>
              <w:top w:val="single" w:sz="4" w:space="0" w:color="auto"/>
              <w:left w:val="nil"/>
              <w:bottom w:val="single" w:sz="4" w:space="0" w:color="auto"/>
              <w:right w:val="single" w:sz="4" w:space="0" w:color="auto"/>
            </w:tcBorders>
            <w:shd w:val="clear" w:color="000000" w:fill="FFFFFF"/>
            <w:vAlign w:val="center"/>
          </w:tcPr>
          <w:p w:rsidR="00B6573F" w:rsidRDefault="00D95531" w:rsidP="002D72DD">
            <w:pPr>
              <w:jc w:val="center"/>
            </w:pPr>
            <w:r w:rsidRPr="00D95531">
              <w:t>Hata, usulsüzlük ve yolsuzlukları bildiren personele haksız ve ayırımcı bir muamele yapılmamaktadır.</w:t>
            </w:r>
          </w:p>
        </w:tc>
      </w:tr>
    </w:tbl>
    <w:p w:rsidR="003931CB" w:rsidRDefault="003931CB" w:rsidP="00E339D2">
      <w:pPr>
        <w:spacing w:line="300" w:lineRule="atLeast"/>
        <w:ind w:firstLine="567"/>
        <w:jc w:val="both"/>
        <w:rPr>
          <w:b/>
        </w:rPr>
      </w:pPr>
    </w:p>
    <w:p w:rsidR="00E339D2" w:rsidRDefault="00E339D2" w:rsidP="00E339D2">
      <w:pPr>
        <w:spacing w:line="300" w:lineRule="atLeast"/>
        <w:ind w:firstLine="567"/>
        <w:jc w:val="both"/>
        <w:rPr>
          <w:b/>
        </w:rPr>
      </w:pPr>
      <w:r w:rsidRPr="00F25E3F">
        <w:rPr>
          <w:b/>
        </w:rPr>
        <w:t>II- AMAÇ ve HEDEFLER</w:t>
      </w:r>
    </w:p>
    <w:p w:rsidR="00B8159B" w:rsidRPr="00F25E3F" w:rsidRDefault="00B8159B" w:rsidP="00E339D2">
      <w:pPr>
        <w:spacing w:line="300" w:lineRule="atLeast"/>
        <w:ind w:firstLine="567"/>
        <w:jc w:val="both"/>
        <w:rPr>
          <w:b/>
        </w:rPr>
      </w:pPr>
    </w:p>
    <w:p w:rsidR="00E339D2" w:rsidRPr="00F25E3F" w:rsidRDefault="00E579E1" w:rsidP="00E579E1">
      <w:pPr>
        <w:pStyle w:val="ListeParagraf"/>
        <w:numPr>
          <w:ilvl w:val="0"/>
          <w:numId w:val="4"/>
        </w:numPr>
        <w:spacing w:line="300" w:lineRule="atLeast"/>
        <w:jc w:val="both"/>
        <w:rPr>
          <w:b/>
        </w:rPr>
      </w:pPr>
      <w:r w:rsidRPr="00F25E3F">
        <w:rPr>
          <w:b/>
        </w:rPr>
        <w:t>Birimi</w:t>
      </w:r>
      <w:r w:rsidR="00E339D2" w:rsidRPr="00F25E3F">
        <w:rPr>
          <w:b/>
        </w:rPr>
        <w:t xml:space="preserve">n Amaç ve Hedefleri </w:t>
      </w:r>
    </w:p>
    <w:p w:rsidR="00E579E1" w:rsidRPr="00F25E3F" w:rsidRDefault="00E579E1" w:rsidP="00E579E1">
      <w:pPr>
        <w:spacing w:line="300" w:lineRule="atLeast"/>
        <w:jc w:val="both"/>
        <w:rPr>
          <w:b/>
        </w:rPr>
      </w:pPr>
    </w:p>
    <w:p w:rsidR="001F545A" w:rsidRDefault="001F545A" w:rsidP="001F545A">
      <w:pPr>
        <w:spacing w:line="360" w:lineRule="auto"/>
        <w:ind w:firstLine="708"/>
        <w:jc w:val="both"/>
      </w:pPr>
      <w:r w:rsidRPr="003F713F">
        <w:t>Personelin çalışma ortamlarında iş sağlığı ve güvenliği ile ilgili gerekli önlemleri almak. Personelin çalışma ortamına uygun kişisel koruyucu donanımların kullanılmasını sağlamak. İhtiyaç duyulan hizmet binalarının projelendirilmesini sağlamak. Büyükşehir belediyesi, komşu belediyeler ve diğer altyapı kurumları ile teknik çalışmalar yürütmek. Alternatif finans kaynakları temin etmek için insanlara farkındalık sağlamak. Tarihi dokudaki yapıları koruma altına almak ve restore etmek. Talas yaşam merkezi kurmak. Evlilik merkezi kurmak. Kapalı çocuk parkları oluşturmak. 7 gün 24 saat hizmet veren bir kütüphane kurmak. Havacılık Lisesi kurulmasını sağlamak. El ürünleri satış merkezi açmak. İlçemizdeki meydanları yeniden düzenlemek. İlçedeki spor alanlarının sayısını artırmak. Ali Dağı’nın değerlendirilmesine dair çalışmalara yapmak. İlçemize yüzme havuzu yaptırmak. İlçede butik otel, lokanta gibi turizm tesisleri kurulmasını teşvik etmek. Kapalı çarşı kurmak. Açık buz pateni pisti yapmak. Talas Estetik Komisyonu kurmak. Binaların dış cephelerindeki görüntü kirliliğinin önlenmesi amacıyla çalışmalar yapmak. Harman, Tablakaya ve Kiçiköy Meydanlarını kültürel varlıklara uygun şekilde birbirine bağlamak. Turizm ve ulaşım haritaları hazırlamak. Turizm Master Planı oluşturmak. Kadın ve Çocuk Sığınma Evleri açmak. E-belediyecilikte daha etkin hale gelmek. Veri iletişim altyapısını güçlendirmek. Donanım ihtiyacını karşılamak. Bilgisayar yazılım ihtiyaçlarını karşılamak. Haberleşme ve veri güvenliğini sağlamak. Personele bilgi teknolojileri konusunda teknik destek ve teknik eğitimler vermek. Belediyede yapılan işlemlerin elektronik ortamda yapılmasını sağlamak ve kaydetmek. Personelin fuar, seminer ve g</w:t>
      </w:r>
      <w:r w:rsidR="001A1910">
        <w:t>ezilere katılımını teşvik etmek.</w:t>
      </w:r>
    </w:p>
    <w:p w:rsidR="006C5870" w:rsidRDefault="006C5870" w:rsidP="001F545A">
      <w:pPr>
        <w:spacing w:line="360" w:lineRule="auto"/>
        <w:ind w:firstLine="708"/>
        <w:jc w:val="both"/>
      </w:pPr>
    </w:p>
    <w:p w:rsidR="004B350B" w:rsidRDefault="004B350B" w:rsidP="001F545A">
      <w:pPr>
        <w:spacing w:line="360" w:lineRule="auto"/>
        <w:ind w:firstLine="708"/>
        <w:jc w:val="both"/>
      </w:pPr>
    </w:p>
    <w:p w:rsidR="004B350B" w:rsidRDefault="004B350B" w:rsidP="001F545A">
      <w:pPr>
        <w:spacing w:line="360" w:lineRule="auto"/>
        <w:ind w:firstLine="708"/>
        <w:jc w:val="both"/>
      </w:pPr>
    </w:p>
    <w:p w:rsidR="004B350B" w:rsidRDefault="004B350B" w:rsidP="001F545A">
      <w:pPr>
        <w:spacing w:line="360" w:lineRule="auto"/>
        <w:ind w:firstLine="708"/>
        <w:jc w:val="both"/>
      </w:pPr>
    </w:p>
    <w:p w:rsidR="004B350B" w:rsidRDefault="004B350B" w:rsidP="001F545A">
      <w:pPr>
        <w:spacing w:line="360" w:lineRule="auto"/>
        <w:ind w:firstLine="708"/>
        <w:jc w:val="both"/>
      </w:pPr>
    </w:p>
    <w:p w:rsidR="004B350B" w:rsidRDefault="004B350B" w:rsidP="001F545A">
      <w:pPr>
        <w:spacing w:line="360" w:lineRule="auto"/>
        <w:ind w:firstLine="708"/>
        <w:jc w:val="both"/>
      </w:pPr>
    </w:p>
    <w:p w:rsidR="00EE3E60" w:rsidRPr="00F25E3F" w:rsidRDefault="00EE3E60" w:rsidP="00E579E1">
      <w:pPr>
        <w:spacing w:line="300" w:lineRule="atLeast"/>
        <w:jc w:val="both"/>
      </w:pPr>
    </w:p>
    <w:tbl>
      <w:tblPr>
        <w:tblStyle w:val="TabloKlavuzu"/>
        <w:tblW w:w="0" w:type="auto"/>
        <w:tblLook w:val="04A0" w:firstRow="1" w:lastRow="0" w:firstColumn="1" w:lastColumn="0" w:noHBand="0" w:noVBand="1"/>
      </w:tblPr>
      <w:tblGrid>
        <w:gridCol w:w="936"/>
        <w:gridCol w:w="3888"/>
        <w:gridCol w:w="4470"/>
      </w:tblGrid>
      <w:tr w:rsidR="00AD0215" w:rsidRPr="00F25E3F" w:rsidTr="00DC1952">
        <w:tc>
          <w:tcPr>
            <w:tcW w:w="4824" w:type="dxa"/>
            <w:gridSpan w:val="2"/>
            <w:vAlign w:val="center"/>
          </w:tcPr>
          <w:p w:rsidR="00AD0215" w:rsidRPr="00F25E3F" w:rsidRDefault="00AD0215" w:rsidP="00EE3E60">
            <w:pPr>
              <w:spacing w:line="300" w:lineRule="atLeast"/>
              <w:rPr>
                <w:b/>
              </w:rPr>
            </w:pPr>
            <w:r w:rsidRPr="00F25E3F">
              <w:rPr>
                <w:b/>
              </w:rPr>
              <w:lastRenderedPageBreak/>
              <w:t>Performans Hedefi</w:t>
            </w:r>
          </w:p>
        </w:tc>
        <w:tc>
          <w:tcPr>
            <w:tcW w:w="4470" w:type="dxa"/>
            <w:vAlign w:val="center"/>
          </w:tcPr>
          <w:p w:rsidR="00AD0215" w:rsidRPr="00F25E3F" w:rsidRDefault="00AD0215" w:rsidP="00EE3E60">
            <w:pPr>
              <w:spacing w:line="300" w:lineRule="atLeast"/>
              <w:rPr>
                <w:b/>
              </w:rPr>
            </w:pPr>
            <w:r w:rsidRPr="00F25E3F">
              <w:rPr>
                <w:b/>
              </w:rPr>
              <w:t>Faaliyetler</w:t>
            </w:r>
          </w:p>
        </w:tc>
      </w:tr>
      <w:tr w:rsidR="00130B52" w:rsidRPr="00F25E3F" w:rsidTr="00DC1952">
        <w:tc>
          <w:tcPr>
            <w:tcW w:w="936" w:type="dxa"/>
            <w:vMerge w:val="restart"/>
            <w:vAlign w:val="center"/>
          </w:tcPr>
          <w:p w:rsidR="00130B52" w:rsidRPr="00F25E3F" w:rsidRDefault="00130B52" w:rsidP="00EE3E60">
            <w:pPr>
              <w:spacing w:line="300" w:lineRule="atLeast"/>
            </w:pPr>
            <w:r w:rsidRPr="00A13104">
              <w:t>1.4.1</w:t>
            </w:r>
          </w:p>
        </w:tc>
        <w:tc>
          <w:tcPr>
            <w:tcW w:w="3888" w:type="dxa"/>
            <w:vMerge w:val="restart"/>
            <w:vAlign w:val="center"/>
          </w:tcPr>
          <w:p w:rsidR="00130B52" w:rsidRPr="005E497F" w:rsidRDefault="00EB5B79" w:rsidP="00EE3E60">
            <w:pPr>
              <w:spacing w:line="300" w:lineRule="atLeast"/>
              <w:rPr>
                <w:color w:val="FF0000"/>
              </w:rPr>
            </w:pPr>
            <w:r w:rsidRPr="00130B52">
              <w:t>E</w:t>
            </w:r>
            <w:r w:rsidR="00130B52" w:rsidRPr="00130B52">
              <w:t>-belediyecilikte daha etkin hale gelmek</w:t>
            </w:r>
          </w:p>
        </w:tc>
        <w:tc>
          <w:tcPr>
            <w:tcW w:w="4470" w:type="dxa"/>
            <w:vAlign w:val="center"/>
          </w:tcPr>
          <w:p w:rsidR="00130B52" w:rsidRPr="00130B52" w:rsidRDefault="00EB5B79">
            <w:r w:rsidRPr="00130B52">
              <w:t>İnternet</w:t>
            </w:r>
            <w:r w:rsidR="00130B52" w:rsidRPr="00130B52">
              <w:t xml:space="preserve"> üzerinden tahsilatın artırılması (artış oranı %)</w:t>
            </w:r>
          </w:p>
        </w:tc>
      </w:tr>
      <w:tr w:rsidR="00130B52" w:rsidRPr="00F25E3F" w:rsidTr="00DC1952">
        <w:tc>
          <w:tcPr>
            <w:tcW w:w="936" w:type="dxa"/>
            <w:vMerge/>
            <w:vAlign w:val="center"/>
          </w:tcPr>
          <w:p w:rsidR="00130B52" w:rsidRPr="00F25E3F" w:rsidRDefault="00130B52" w:rsidP="00EE3E60">
            <w:pPr>
              <w:spacing w:line="300" w:lineRule="atLeast"/>
            </w:pPr>
          </w:p>
        </w:tc>
        <w:tc>
          <w:tcPr>
            <w:tcW w:w="3888" w:type="dxa"/>
            <w:vMerge/>
            <w:vAlign w:val="center"/>
          </w:tcPr>
          <w:p w:rsidR="00130B52" w:rsidRPr="005E497F" w:rsidRDefault="00130B52" w:rsidP="00EE3E60">
            <w:pPr>
              <w:spacing w:line="300" w:lineRule="atLeast"/>
              <w:rPr>
                <w:color w:val="FF0000"/>
              </w:rPr>
            </w:pPr>
          </w:p>
        </w:tc>
        <w:tc>
          <w:tcPr>
            <w:tcW w:w="4470" w:type="dxa"/>
            <w:vAlign w:val="center"/>
          </w:tcPr>
          <w:p w:rsidR="00130B52" w:rsidRPr="00130B52" w:rsidRDefault="00EB5B79">
            <w:r w:rsidRPr="00130B52">
              <w:t>Uygulama</w:t>
            </w:r>
            <w:r w:rsidR="00130B52" w:rsidRPr="00130B52">
              <w:t xml:space="preserve"> imar planlarının internet üzerinden duyurulması</w:t>
            </w:r>
          </w:p>
        </w:tc>
      </w:tr>
      <w:tr w:rsidR="00130B52" w:rsidRPr="00F25E3F" w:rsidTr="00DC1952">
        <w:tc>
          <w:tcPr>
            <w:tcW w:w="936" w:type="dxa"/>
            <w:vMerge/>
            <w:vAlign w:val="center"/>
          </w:tcPr>
          <w:p w:rsidR="00130B52" w:rsidRPr="00F25E3F" w:rsidRDefault="00130B52" w:rsidP="00EE3E60">
            <w:pPr>
              <w:spacing w:line="300" w:lineRule="atLeast"/>
            </w:pPr>
          </w:p>
        </w:tc>
        <w:tc>
          <w:tcPr>
            <w:tcW w:w="3888" w:type="dxa"/>
            <w:vMerge/>
            <w:vAlign w:val="center"/>
          </w:tcPr>
          <w:p w:rsidR="00130B52" w:rsidRPr="005E497F" w:rsidRDefault="00130B52" w:rsidP="00EE3E60">
            <w:pPr>
              <w:spacing w:line="300" w:lineRule="atLeast"/>
              <w:rPr>
                <w:color w:val="FF0000"/>
              </w:rPr>
            </w:pPr>
          </w:p>
        </w:tc>
        <w:tc>
          <w:tcPr>
            <w:tcW w:w="4470" w:type="dxa"/>
            <w:vAlign w:val="center"/>
          </w:tcPr>
          <w:p w:rsidR="00130B52" w:rsidRPr="00130B52" w:rsidRDefault="00EB5B79">
            <w:r w:rsidRPr="00130B52">
              <w:t>Meclis</w:t>
            </w:r>
            <w:r w:rsidR="00130B52" w:rsidRPr="00130B52">
              <w:t>, encümen ve komisyon kararlarının internet sitemizde yayınlanması</w:t>
            </w:r>
          </w:p>
        </w:tc>
      </w:tr>
      <w:tr w:rsidR="00130B52" w:rsidRPr="00F25E3F" w:rsidTr="00DC1952">
        <w:tc>
          <w:tcPr>
            <w:tcW w:w="936" w:type="dxa"/>
            <w:vMerge/>
            <w:vAlign w:val="center"/>
          </w:tcPr>
          <w:p w:rsidR="00130B52" w:rsidRPr="00F25E3F" w:rsidRDefault="00130B52" w:rsidP="00EE3E60">
            <w:pPr>
              <w:spacing w:line="300" w:lineRule="atLeast"/>
            </w:pPr>
          </w:p>
        </w:tc>
        <w:tc>
          <w:tcPr>
            <w:tcW w:w="3888" w:type="dxa"/>
            <w:vMerge/>
            <w:vAlign w:val="center"/>
          </w:tcPr>
          <w:p w:rsidR="00130B52" w:rsidRPr="005E497F" w:rsidRDefault="00130B52" w:rsidP="00EE3E60">
            <w:pPr>
              <w:spacing w:line="300" w:lineRule="atLeast"/>
              <w:rPr>
                <w:color w:val="FF0000"/>
              </w:rPr>
            </w:pPr>
          </w:p>
        </w:tc>
        <w:tc>
          <w:tcPr>
            <w:tcW w:w="4470" w:type="dxa"/>
            <w:vAlign w:val="center"/>
          </w:tcPr>
          <w:p w:rsidR="00130B52" w:rsidRPr="00130B52" w:rsidRDefault="00EB5B79">
            <w:r w:rsidRPr="00130B52">
              <w:t>Stratejik</w:t>
            </w:r>
            <w:r w:rsidR="00130B52" w:rsidRPr="00130B52">
              <w:t xml:space="preserve"> plan, performans programı ve faaliyet raporlarının internet sitemizden duyurulması (BİS 14.1)</w:t>
            </w:r>
          </w:p>
        </w:tc>
      </w:tr>
      <w:tr w:rsidR="00130B52" w:rsidRPr="00F25E3F" w:rsidTr="00DC1952">
        <w:tc>
          <w:tcPr>
            <w:tcW w:w="936" w:type="dxa"/>
            <w:vMerge/>
            <w:vAlign w:val="center"/>
          </w:tcPr>
          <w:p w:rsidR="00130B52" w:rsidRPr="00F25E3F" w:rsidRDefault="00130B52" w:rsidP="00EE3E60">
            <w:pPr>
              <w:spacing w:line="300" w:lineRule="atLeast"/>
            </w:pPr>
          </w:p>
        </w:tc>
        <w:tc>
          <w:tcPr>
            <w:tcW w:w="3888" w:type="dxa"/>
            <w:vMerge/>
            <w:vAlign w:val="center"/>
          </w:tcPr>
          <w:p w:rsidR="00130B52" w:rsidRPr="005E497F" w:rsidRDefault="00130B52" w:rsidP="00EE3E60">
            <w:pPr>
              <w:spacing w:line="300" w:lineRule="atLeast"/>
              <w:rPr>
                <w:color w:val="FF0000"/>
              </w:rPr>
            </w:pPr>
          </w:p>
        </w:tc>
        <w:tc>
          <w:tcPr>
            <w:tcW w:w="4470" w:type="dxa"/>
            <w:vAlign w:val="center"/>
          </w:tcPr>
          <w:p w:rsidR="00130B52" w:rsidRPr="00130B52" w:rsidRDefault="00EB5B79">
            <w:r w:rsidRPr="00130B52">
              <w:t>İhale</w:t>
            </w:r>
            <w:r w:rsidR="00130B52" w:rsidRPr="00130B52">
              <w:t xml:space="preserve"> duyurularının internet sitemizden kamuoyuna duyurulması</w:t>
            </w:r>
          </w:p>
        </w:tc>
      </w:tr>
      <w:tr w:rsidR="00130B52" w:rsidRPr="00F25E3F" w:rsidTr="00DC1952">
        <w:tc>
          <w:tcPr>
            <w:tcW w:w="936" w:type="dxa"/>
            <w:vMerge w:val="restart"/>
            <w:vAlign w:val="center"/>
          </w:tcPr>
          <w:p w:rsidR="00130B52" w:rsidRPr="00F25E3F" w:rsidRDefault="00130B52" w:rsidP="00EE3E60">
            <w:pPr>
              <w:spacing w:line="300" w:lineRule="atLeast"/>
            </w:pPr>
            <w:r w:rsidRPr="00A13104">
              <w:t>1.4.2</w:t>
            </w:r>
          </w:p>
        </w:tc>
        <w:tc>
          <w:tcPr>
            <w:tcW w:w="3888" w:type="dxa"/>
            <w:vMerge w:val="restart"/>
            <w:vAlign w:val="center"/>
          </w:tcPr>
          <w:p w:rsidR="00130B52" w:rsidRPr="00A13104" w:rsidRDefault="00130B52" w:rsidP="00EE3E60">
            <w:pPr>
              <w:spacing w:line="300" w:lineRule="atLeast"/>
            </w:pPr>
            <w:r w:rsidRPr="00130B52">
              <w:t>Veri İletişim Altyapısını Güçlendirmek</w:t>
            </w:r>
          </w:p>
        </w:tc>
        <w:tc>
          <w:tcPr>
            <w:tcW w:w="4470" w:type="dxa"/>
            <w:vAlign w:val="center"/>
          </w:tcPr>
          <w:p w:rsidR="00130B52" w:rsidRPr="00130B52" w:rsidRDefault="00130B52">
            <w:r w:rsidRPr="00130B52">
              <w:t>Belediyemiz İnternet Hızının Artırılması (mevcut 40 Mbps)</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TALAS Wİ-Fİ Projesi İçin Yeni Fiber Optik İnternet Hat Alımının Yapılması</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İnternet Sitesi Barındırma ve Tescil İşlemlerinin Yapılması</w:t>
            </w:r>
          </w:p>
        </w:tc>
      </w:tr>
      <w:tr w:rsidR="00130B52" w:rsidRPr="00F25E3F" w:rsidTr="00DC1952">
        <w:tc>
          <w:tcPr>
            <w:tcW w:w="936" w:type="dxa"/>
            <w:vMerge w:val="restart"/>
            <w:vAlign w:val="center"/>
          </w:tcPr>
          <w:p w:rsidR="00130B52" w:rsidRDefault="00130B52" w:rsidP="00EE3E60">
            <w:pPr>
              <w:spacing w:line="300" w:lineRule="atLeast"/>
            </w:pPr>
            <w:r w:rsidRPr="00A13104">
              <w:t>1.4.3</w:t>
            </w:r>
          </w:p>
        </w:tc>
        <w:tc>
          <w:tcPr>
            <w:tcW w:w="3888" w:type="dxa"/>
            <w:vMerge w:val="restart"/>
            <w:vAlign w:val="center"/>
          </w:tcPr>
          <w:p w:rsidR="00130B52" w:rsidRPr="00A13104" w:rsidRDefault="00130B52" w:rsidP="00EE3E60">
            <w:pPr>
              <w:spacing w:line="300" w:lineRule="atLeast"/>
            </w:pPr>
            <w:r w:rsidRPr="00130B52">
              <w:t>Donanım İhtiyacını Karşılamak</w:t>
            </w:r>
          </w:p>
        </w:tc>
        <w:tc>
          <w:tcPr>
            <w:tcW w:w="4470" w:type="dxa"/>
            <w:vAlign w:val="center"/>
          </w:tcPr>
          <w:p w:rsidR="00130B52" w:rsidRPr="00130B52" w:rsidRDefault="00130B52">
            <w:r w:rsidRPr="00130B52">
              <w:t>Kamera altyapısının yenilenmesi ve takviyesi</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Network, telefon ve elektrik altyapısının yenilenmesi ve takviyeleri</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Teknik destek hizmetleri alımı</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Donanım bakım ve onarımlarının yapılması</w:t>
            </w:r>
          </w:p>
        </w:tc>
      </w:tr>
      <w:tr w:rsidR="00130B52" w:rsidRPr="00F25E3F" w:rsidTr="00DC1952">
        <w:tc>
          <w:tcPr>
            <w:tcW w:w="936" w:type="dxa"/>
            <w:vMerge/>
            <w:vAlign w:val="center"/>
          </w:tcPr>
          <w:p w:rsidR="00130B52" w:rsidRPr="00A13104"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TALAS Wİ-Fİ ağı cihazlarının alımının yapılması ve takviyesi</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Pr="00130B52" w:rsidRDefault="00130B52">
            <w:r w:rsidRPr="00130B52">
              <w:t>Bilgisayar alınması</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Pr="00130B52" w:rsidRDefault="00130B52">
            <w:r w:rsidRPr="00130B52">
              <w:t>Tablet bilgisayar alınması</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Pr="00130B52" w:rsidRDefault="00EB5B79">
            <w:r w:rsidRPr="00130B52">
              <w:t>Yazıcılar, tarayıcılar</w:t>
            </w:r>
            <w:r w:rsidR="00130B52" w:rsidRPr="00130B52">
              <w:t xml:space="preserve"> alınması</w:t>
            </w:r>
          </w:p>
        </w:tc>
      </w:tr>
      <w:tr w:rsidR="00130B52" w:rsidRPr="00F25E3F" w:rsidTr="00DC1952">
        <w:tc>
          <w:tcPr>
            <w:tcW w:w="936" w:type="dxa"/>
            <w:vMerge w:val="restart"/>
            <w:vAlign w:val="center"/>
          </w:tcPr>
          <w:p w:rsidR="00130B52" w:rsidRPr="00130B52" w:rsidRDefault="00130B52" w:rsidP="00EE3E60">
            <w:pPr>
              <w:spacing w:line="300" w:lineRule="atLeast"/>
            </w:pPr>
            <w:r w:rsidRPr="00130B52">
              <w:t>1.4.4</w:t>
            </w:r>
          </w:p>
        </w:tc>
        <w:tc>
          <w:tcPr>
            <w:tcW w:w="3888" w:type="dxa"/>
            <w:vMerge w:val="restart"/>
            <w:vAlign w:val="center"/>
          </w:tcPr>
          <w:p w:rsidR="00130B52" w:rsidRPr="00130B52" w:rsidRDefault="00130B52" w:rsidP="00EE3E60">
            <w:pPr>
              <w:spacing w:line="300" w:lineRule="atLeast"/>
            </w:pPr>
            <w:r w:rsidRPr="00130B52">
              <w:t>Bilgisayar Yazılım İhtiyaçlarını Karşılamak</w:t>
            </w:r>
          </w:p>
        </w:tc>
        <w:tc>
          <w:tcPr>
            <w:tcW w:w="4470" w:type="dxa"/>
            <w:vAlign w:val="center"/>
          </w:tcPr>
          <w:p w:rsidR="00130B52" w:rsidRPr="00130B52" w:rsidRDefault="00130B52">
            <w:r w:rsidRPr="00130B52">
              <w:t xml:space="preserve">E-posta sistemi kurulması (lisanslama </w:t>
            </w:r>
            <w:r w:rsidR="00EB5B79" w:rsidRPr="00130B52">
              <w:t>işlem</w:t>
            </w:r>
            <w:r w:rsidR="00EB5B79">
              <w:t xml:space="preserve">leri, </w:t>
            </w:r>
            <w:r w:rsidR="00EB5B79" w:rsidRPr="00130B52">
              <w:t>diğer</w:t>
            </w:r>
            <w:r w:rsidRPr="00130B52">
              <w:t xml:space="preserve"> lisanslar)</w:t>
            </w:r>
          </w:p>
        </w:tc>
      </w:tr>
      <w:tr w:rsidR="00130B52" w:rsidRPr="00F25E3F" w:rsidTr="00DC1952">
        <w:tc>
          <w:tcPr>
            <w:tcW w:w="936" w:type="dxa"/>
            <w:vMerge/>
            <w:vAlign w:val="center"/>
          </w:tcPr>
          <w:p w:rsidR="00130B52" w:rsidRPr="00130B52"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Diğer lisanslar (çizim programları, işletim sistemleri, grafik programları, editör programları vb.)</w:t>
            </w:r>
          </w:p>
        </w:tc>
      </w:tr>
      <w:tr w:rsidR="00130B52" w:rsidRPr="00F25E3F" w:rsidTr="00DC1952">
        <w:tc>
          <w:tcPr>
            <w:tcW w:w="936" w:type="dxa"/>
            <w:vMerge/>
            <w:vAlign w:val="center"/>
          </w:tcPr>
          <w:p w:rsidR="00130B52" w:rsidRPr="00130B52"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Mevcut güvenlik cihazı yıllık lisansının yenilenmesi</w:t>
            </w:r>
          </w:p>
        </w:tc>
      </w:tr>
      <w:tr w:rsidR="00130B52" w:rsidRPr="00F25E3F" w:rsidTr="00DC1952">
        <w:tc>
          <w:tcPr>
            <w:tcW w:w="936" w:type="dxa"/>
            <w:vMerge/>
            <w:vAlign w:val="center"/>
          </w:tcPr>
          <w:p w:rsidR="00130B52" w:rsidRPr="00130B52" w:rsidRDefault="00130B52" w:rsidP="00EE3E60">
            <w:pPr>
              <w:spacing w:line="300" w:lineRule="atLeast"/>
            </w:pPr>
          </w:p>
        </w:tc>
        <w:tc>
          <w:tcPr>
            <w:tcW w:w="3888" w:type="dxa"/>
            <w:vMerge/>
            <w:vAlign w:val="center"/>
          </w:tcPr>
          <w:p w:rsidR="00130B52" w:rsidRPr="00130B52" w:rsidRDefault="00130B52" w:rsidP="00EE3E60">
            <w:pPr>
              <w:spacing w:line="300" w:lineRule="atLeast"/>
            </w:pPr>
          </w:p>
        </w:tc>
        <w:tc>
          <w:tcPr>
            <w:tcW w:w="4470" w:type="dxa"/>
            <w:vAlign w:val="center"/>
          </w:tcPr>
          <w:p w:rsidR="00130B52" w:rsidRPr="00130B52" w:rsidRDefault="00130B52">
            <w:r w:rsidRPr="00130B52">
              <w:t>Yazılım lisansları bakım sözleşmesi yenilenmesi</w:t>
            </w:r>
          </w:p>
        </w:tc>
      </w:tr>
      <w:tr w:rsidR="00A13104" w:rsidRPr="00F25E3F" w:rsidTr="00DC1952">
        <w:tc>
          <w:tcPr>
            <w:tcW w:w="936" w:type="dxa"/>
            <w:vAlign w:val="center"/>
          </w:tcPr>
          <w:p w:rsidR="00A13104" w:rsidRDefault="00130B52" w:rsidP="00EE3E60">
            <w:pPr>
              <w:spacing w:line="300" w:lineRule="atLeast"/>
            </w:pPr>
            <w:r w:rsidRPr="00130B52">
              <w:t>1.4.6</w:t>
            </w:r>
          </w:p>
        </w:tc>
        <w:tc>
          <w:tcPr>
            <w:tcW w:w="3888" w:type="dxa"/>
            <w:vAlign w:val="center"/>
          </w:tcPr>
          <w:p w:rsidR="00A13104" w:rsidRPr="00A13104" w:rsidRDefault="00130B52" w:rsidP="00EE3E60">
            <w:pPr>
              <w:spacing w:line="300" w:lineRule="atLeast"/>
            </w:pPr>
            <w:r w:rsidRPr="00130B52">
              <w:t>E-imza kullanımına geçmek</w:t>
            </w:r>
          </w:p>
        </w:tc>
        <w:tc>
          <w:tcPr>
            <w:tcW w:w="4470" w:type="dxa"/>
            <w:vAlign w:val="center"/>
          </w:tcPr>
          <w:p w:rsidR="00A13104" w:rsidRPr="00A13104" w:rsidRDefault="00EB5B79" w:rsidP="00EE3E60">
            <w:pPr>
              <w:spacing w:line="300" w:lineRule="atLeast"/>
            </w:pPr>
            <w:r w:rsidRPr="00130B52">
              <w:t>E</w:t>
            </w:r>
            <w:r w:rsidR="00130B52" w:rsidRPr="00130B52">
              <w:t>-imza kullanımı fizibilitesinin yapılması</w:t>
            </w:r>
          </w:p>
        </w:tc>
      </w:tr>
      <w:tr w:rsidR="00130B52" w:rsidRPr="00F25E3F" w:rsidTr="00DC1952">
        <w:tc>
          <w:tcPr>
            <w:tcW w:w="936" w:type="dxa"/>
            <w:vMerge w:val="restart"/>
            <w:vAlign w:val="center"/>
          </w:tcPr>
          <w:p w:rsidR="00130B52" w:rsidRDefault="00130B52" w:rsidP="00EE3E60">
            <w:pPr>
              <w:spacing w:line="300" w:lineRule="atLeast"/>
            </w:pPr>
            <w:r w:rsidRPr="00130B52">
              <w:t>1.4.7</w:t>
            </w:r>
          </w:p>
        </w:tc>
        <w:tc>
          <w:tcPr>
            <w:tcW w:w="3888" w:type="dxa"/>
            <w:vMerge w:val="restart"/>
            <w:vAlign w:val="center"/>
          </w:tcPr>
          <w:p w:rsidR="00130B52" w:rsidRPr="00A13104" w:rsidRDefault="00130B52" w:rsidP="00EE3E60">
            <w:pPr>
              <w:spacing w:line="300" w:lineRule="atLeast"/>
            </w:pPr>
            <w:r w:rsidRPr="00130B52">
              <w:t>Haberleşme ve Veri Güvenliğini sağlamak</w:t>
            </w: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Mevcut internet hattına saldırıların engellenmesi (DDOS)</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elediyemiz lokal güvenlik cihazının yenilenmesi</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TALAS Wİ-Fİ internet hattına saldırıların engellenmesi (DDOS)</w:t>
            </w:r>
          </w:p>
        </w:tc>
      </w:tr>
      <w:tr w:rsidR="00130B52" w:rsidRPr="00F25E3F" w:rsidTr="00DC1952">
        <w:tc>
          <w:tcPr>
            <w:tcW w:w="936" w:type="dxa"/>
            <w:vMerge w:val="restart"/>
            <w:vAlign w:val="center"/>
          </w:tcPr>
          <w:p w:rsidR="00130B52" w:rsidRDefault="00130B52" w:rsidP="00EE3E60">
            <w:pPr>
              <w:spacing w:line="300" w:lineRule="atLeast"/>
            </w:pPr>
            <w:r w:rsidRPr="00130B52">
              <w:t>1.6.2</w:t>
            </w:r>
          </w:p>
        </w:tc>
        <w:tc>
          <w:tcPr>
            <w:tcW w:w="3888" w:type="dxa"/>
            <w:vMerge w:val="restart"/>
            <w:vAlign w:val="center"/>
          </w:tcPr>
          <w:p w:rsidR="00130B52" w:rsidRPr="00A13104" w:rsidRDefault="00130B52" w:rsidP="00EE3E60">
            <w:pPr>
              <w:spacing w:line="300" w:lineRule="atLeast"/>
            </w:pPr>
            <w:r w:rsidRPr="00130B52">
              <w:t>İç kontrol sistemi standartlarını uygulamak ve geliştirmek</w:t>
            </w: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Faaliyetlerde dürüstlük, saydamlık ve hesap verebilirlik ilkesi çerçevesinde birim faaliyet raporlarının hazırlanması (KOS 1.4)</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Faaliyet raporlarındaki tüm bilgi ve belgelerin doğru, tam ve güvenilirliğinin kesin hesap ve denetim raporlarıyla uygunluğunun sağlanması (KOS 1.6)</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de hassas görevler tanımlanarak prosedürler oluşturulması ve personele duyurulması (KOS 2.6)</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Personelin yeterliliği ve performansının değerlendirilerek sonuçlarının personel ile görüşülmesi (KOS 3.6)</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İş akış sürecine bağlı hiyerarşi içinde evrak imzalama ve onaylama yetkililerini düzenleyen imza yönergesinin belediyenin internet sayfasında yayınlanması (KOS 4.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lerin yürüteceği program, faaliyet ve projeleri ile bunların kaynak ihtiyacını, performans hedef ve göstergelerini içeren performans programını hazırlaması (RDS 5.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 bütçesinin stratejik plana ve performans programına uygun olarak hazırlanması (RDS 5.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Yöneticilerin görev alanları çerçevesinde idarenin hedeflerine uygun birim hedefleri belirleyip personeline duyurması (RDS 5.5)</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 hedeflerinin, spesifik, ölçülebilir, ulaşılabilir, ilgili ve süreli olması (RDS 5.6)</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 amaç ve hedeflerine yönelik risklerin belirlenmesi (RDS 6.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Risklerin gerçekleşme olasılığı ve muhtemel etkilerinin analiz edilmesi (RDS 6.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Risklere karşı alınacak önlemler belirlenerek eylem planlarının yeniden gözden geçirilmesi (RDS 6.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 xml:space="preserve">Her bir faaliyet ve riskleri için uygun kontrol strateji ve yöntemleri (düzenli gözden geçirme, örnekleme yoluyla kontrol, karşılaştırma, onaylama, raporlama, koordinasyon, doğrulama, analiz etme, yetkilendirme, gözetim, inceleme, izleme </w:t>
            </w:r>
            <w:r w:rsidR="00EB5B79">
              <w:rPr>
                <w:rFonts w:ascii="Arial Narrow" w:hAnsi="Arial Narrow"/>
                <w:sz w:val="20"/>
                <w:szCs w:val="20"/>
              </w:rPr>
              <w:t>vb.</w:t>
            </w:r>
            <w:r>
              <w:rPr>
                <w:rFonts w:ascii="Arial Narrow" w:hAnsi="Arial Narrow"/>
                <w:sz w:val="20"/>
                <w:szCs w:val="20"/>
              </w:rPr>
              <w:t>) belirlenmesi ve uygulanması (KFS 7.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Kontrollerin, gerekli hallerde, işlem öncesi kontrol, süreç kontrolü ve işlem sonrası kontrolleri de kapsayacak şekilde uygulanması (KFS 7.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Kontrollerin faaliyetlerinin, varlıkların dönemsel kontrolünü ve güvenliğini sağlayacak şekilde uygulanması (KFS 7.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elirlenen kontrol yöntemi maliyetinin beklenen faydayı aşmaması için fayda/maliyet analizinin yapılması (KFS 7.4)</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Her faaliyet veya mali karar ve işlemin onaylanmasının, uygulanmasının, kaydedilmesinin ve kontrolü görevlerinin farklı kişilere verilmesi (KFS 9.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Personel sayısının yetersizliği nedeniyle görevler ayrılığı ilkesinin tam olarak uygulanamadığı durumlarda olabilecek riskler için gerekli önlemlerin alınması (KFS 9.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Prosedürlerin etkili ve sürekli bir şekilde uygulanması için gerekli kontrollerin yapılması (KFS 10.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Personelin iş ve işlemlerinin izlemesi ve onaylaması, hata ve usulsüzlüklerin giderilmesi için gerekli talimatları vermesi (KFS 11.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Personel yetersizliği, geçici veya sürekli olarak görevden ayrılma, yeni bilgi sistemlerine geçiş, yöntem veya mevzuat değişiklikleri ile olağanüstü durumlar gibi faaliyetlerin sürekliliğine etkileyen nedenlere karşı gerekli önlemlerin alınması (KFS 11.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Gerekli hallerde usulüne uygun olarak vekil personel görevlendirmek suretiyle faaliyetlerin sürekliliğini sağlamaya yönelik önlemlerin alınması (KFS 11.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Görevinden ayrılan personelin yürüttüğü göreviyle ilgili raporlar hazırlatılıp yeni görevlendirilen personele verilmesi ve devir işlemi yapılmadan personelin ayrılmasına izin verilmemesi (KFS 11.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İdarenin misyon, vizyon ve amaçları çerçevesinde beklentilerini görev ve sorumlulukları kapsamında personeli bilgilendirme toplantıları yapılması ( BİS 13.6)</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Birimde yatay ve dikey iletişim sisteminin personelin değerlendirme, öneri ve sorunlarını iletebilmeleri için öneri/</w:t>
            </w:r>
            <w:r w:rsidR="00EB5B79">
              <w:rPr>
                <w:rFonts w:ascii="Arial Narrow" w:hAnsi="Arial Narrow"/>
                <w:sz w:val="20"/>
                <w:szCs w:val="20"/>
              </w:rPr>
              <w:t>şikâyet</w:t>
            </w:r>
            <w:r>
              <w:rPr>
                <w:rFonts w:ascii="Arial Narrow" w:hAnsi="Arial Narrow"/>
                <w:sz w:val="20"/>
                <w:szCs w:val="20"/>
              </w:rPr>
              <w:t xml:space="preserve"> kutusu, anket ve yüz yüze görüşmeyi sağlayacak iletişim kanallarının açık tutulması (BİS 13.7)</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Pr="00130B52" w:rsidRDefault="00130B52" w:rsidP="00130B52">
            <w:pPr>
              <w:rPr>
                <w:rFonts w:ascii="Arial Narrow" w:hAnsi="Arial Narrow"/>
                <w:sz w:val="20"/>
                <w:szCs w:val="20"/>
              </w:rPr>
            </w:pPr>
            <w:r>
              <w:rPr>
                <w:rFonts w:ascii="Arial Narrow" w:hAnsi="Arial Narrow"/>
                <w:sz w:val="20"/>
                <w:szCs w:val="20"/>
              </w:rPr>
              <w:t xml:space="preserve">Belediye bütçesinin ilk altı aylık uygulama sonuçlarının ve ikinci altı aya ait beklentilerinin, hedeflerinin ve faaliyetlerinin internet sitesinde yayımlanarak </w:t>
            </w:r>
            <w:r w:rsidR="00EB5B79">
              <w:rPr>
                <w:rFonts w:ascii="Arial Narrow" w:hAnsi="Arial Narrow"/>
                <w:sz w:val="20"/>
                <w:szCs w:val="20"/>
              </w:rPr>
              <w:t>kamuoyuna</w:t>
            </w:r>
            <w:r>
              <w:rPr>
                <w:rFonts w:ascii="Arial Narrow" w:hAnsi="Arial Narrow"/>
                <w:sz w:val="20"/>
                <w:szCs w:val="20"/>
              </w:rPr>
              <w:t xml:space="preserve"> duyurulması (BİS 14.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Faaliyet sonuçları ve değerlendirmelerin idare faaliyet raporlarında gösterilmesi ve duyurulması (BİS 14.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 xml:space="preserve">Faaliyetlerin gözetimi amacıyla idare içinde </w:t>
            </w:r>
            <w:r w:rsidR="00EB5B79">
              <w:rPr>
                <w:rFonts w:ascii="Arial Narrow" w:hAnsi="Arial Narrow"/>
                <w:sz w:val="20"/>
                <w:szCs w:val="20"/>
              </w:rPr>
              <w:t>yatay ve</w:t>
            </w:r>
            <w:r>
              <w:rPr>
                <w:rFonts w:ascii="Arial Narrow" w:hAnsi="Arial Narrow"/>
                <w:sz w:val="20"/>
                <w:szCs w:val="20"/>
              </w:rPr>
              <w:t xml:space="preserve"> dikey raporlama ağının yazılı olarak belirlenmesi (BİS 14.4.1)</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 xml:space="preserve">Faaliyetlerin gözetimi amacıyla </w:t>
            </w:r>
            <w:r w:rsidR="00EB5B79">
              <w:rPr>
                <w:rFonts w:ascii="Arial Narrow" w:hAnsi="Arial Narrow"/>
                <w:sz w:val="20"/>
                <w:szCs w:val="20"/>
              </w:rPr>
              <w:t>görevleri ile</w:t>
            </w:r>
            <w:r>
              <w:rPr>
                <w:rFonts w:ascii="Arial Narrow" w:hAnsi="Arial Narrow"/>
                <w:sz w:val="20"/>
                <w:szCs w:val="20"/>
              </w:rPr>
              <w:t xml:space="preserve"> ilgili hazırlamaları gereken raporları kapsayan iş takvimi oluşturulup personelin bilgilendirilmesi (BİS 14.4.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Kayıt ve dosyalama sisteminin, kişisel verilerin güvenliği ve korunmasını sağlayacak şekilde yapılandırılması (BİS 15.3)</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Kayıt ve dosyalama sisteminin belirlenmiş standartlara uygun olarak yapılması (BİS 15.4)</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Yöneticilerin, bildirilen hata, usulsüzlük ve yolsuzluklar hakkında yeterli incelemeyi yapması (BİS 16.2)</w:t>
            </w:r>
          </w:p>
        </w:tc>
      </w:tr>
      <w:tr w:rsidR="00130B52" w:rsidRPr="00F25E3F" w:rsidTr="00DC1952">
        <w:tc>
          <w:tcPr>
            <w:tcW w:w="936" w:type="dxa"/>
            <w:vMerge/>
            <w:vAlign w:val="center"/>
          </w:tcPr>
          <w:p w:rsidR="00130B52" w:rsidRDefault="00130B52" w:rsidP="00EE3E60">
            <w:pPr>
              <w:spacing w:line="300" w:lineRule="atLeast"/>
            </w:pPr>
          </w:p>
        </w:tc>
        <w:tc>
          <w:tcPr>
            <w:tcW w:w="3888" w:type="dxa"/>
            <w:vMerge/>
            <w:vAlign w:val="center"/>
          </w:tcPr>
          <w:p w:rsidR="00130B52" w:rsidRPr="00A13104" w:rsidRDefault="00130B52" w:rsidP="00EE3E60">
            <w:pPr>
              <w:spacing w:line="300" w:lineRule="atLeast"/>
            </w:pPr>
          </w:p>
        </w:tc>
        <w:tc>
          <w:tcPr>
            <w:tcW w:w="4470" w:type="dxa"/>
            <w:vAlign w:val="center"/>
          </w:tcPr>
          <w:p w:rsidR="00130B52" w:rsidRDefault="00130B52">
            <w:pPr>
              <w:rPr>
                <w:rFonts w:ascii="Arial Narrow" w:hAnsi="Arial Narrow"/>
                <w:sz w:val="20"/>
                <w:szCs w:val="20"/>
              </w:rPr>
            </w:pPr>
            <w:r>
              <w:rPr>
                <w:rFonts w:ascii="Arial Narrow" w:hAnsi="Arial Narrow"/>
                <w:sz w:val="20"/>
                <w:szCs w:val="20"/>
              </w:rPr>
              <w:t>Hata, usulsüzlük ve yolsuzlukları bildiren personele haksız ve ayrımcı bir muamele yapılmaması (BİS 16.3)</w:t>
            </w:r>
          </w:p>
        </w:tc>
      </w:tr>
      <w:tr w:rsidR="006C5870" w:rsidRPr="00F25E3F" w:rsidTr="00DC1952">
        <w:tc>
          <w:tcPr>
            <w:tcW w:w="936" w:type="dxa"/>
            <w:vMerge w:val="restart"/>
            <w:vAlign w:val="center"/>
          </w:tcPr>
          <w:p w:rsidR="006C5870" w:rsidRDefault="006C5870" w:rsidP="00EE3E60">
            <w:pPr>
              <w:spacing w:line="300" w:lineRule="atLeast"/>
            </w:pPr>
            <w:r w:rsidRPr="00130B52">
              <w:t>1.7.1</w:t>
            </w:r>
          </w:p>
        </w:tc>
        <w:tc>
          <w:tcPr>
            <w:tcW w:w="3888" w:type="dxa"/>
            <w:vMerge w:val="restart"/>
            <w:vAlign w:val="center"/>
          </w:tcPr>
          <w:p w:rsidR="006C5870" w:rsidRPr="00A13104" w:rsidRDefault="006C5870" w:rsidP="00EE3E60">
            <w:pPr>
              <w:spacing w:line="300" w:lineRule="atLeast"/>
            </w:pPr>
            <w:r w:rsidRPr="00130B52">
              <w:t>Belediyede yapılan işlemlerin elektronik ortamda yapılmasını sağlamak ve kaydetmek</w:t>
            </w: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Yönetim Bilgi Sisteminin oluşturulmasında yazılım ekibi ile birimler arasında koordinasyonun sağlanması (BİS 13.5)</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rimde yapılan işlerin listesinin ve İş Akış Şemalarının çıkarılarak yazılım birimine bildirilmesi</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rimde yapılan işlerin listelerinin ve İş Akışlarının yazılım geliştirme birimine iletilmesinin sağlanması</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Yazılımın birimlerde test edilmesinde koordinasyonun sağlanması</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Yazılımın birimlerde uygulamaya geçilmesinde koordinasyonun sağlanması</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lgi sisteminin sürekliliğini ve güvenilirliğini sağlayacak kontrollerin yazılı olarak belirlenmesi ve uygulanması (KFS 12.1)</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lgi sistemine veri ve bilgi girişi ile bunlara erişim konusunda etkilendirmeler yapılması, hata ve usulsüzlüklerin önlenmesi, tespit edilmesi ve düzeltilmesini sağlayacak mekanizmaların oluşturulması (KFS 12.2)</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lişim yönetişimini sağlayacak mekanizmaların geliştirilmesi (KFS 12.3)</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elediye içerisinde yatay ve dikey iç iletişim ile dış iletişimi kapsayan etkili ve sürekli bir bilgi ve iletişim sistemi iyileştirme çalışmaları yapılması (BİS 13.1)</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Yöneticilerin ve personelin, görevlerini yerine getirebilmeleri için gerekli ve yeterli bilgiye zamanında ulaşabileceği sistem geliştirilmesi (BİS 13.2)</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Bilgilerin doğru, güvenilir, tam, kullanışlı ve anlaşılır olması için Veri Güncelleme Yönergesi hazırlanması (BİS 13.3)</w:t>
            </w:r>
          </w:p>
        </w:tc>
      </w:tr>
      <w:tr w:rsidR="006C5870" w:rsidRPr="00F25E3F" w:rsidTr="00DC1952">
        <w:tc>
          <w:tcPr>
            <w:tcW w:w="936" w:type="dxa"/>
            <w:vMerge/>
            <w:vAlign w:val="center"/>
          </w:tcPr>
          <w:p w:rsidR="006C5870" w:rsidRDefault="006C5870" w:rsidP="00EE3E60">
            <w:pPr>
              <w:spacing w:line="300" w:lineRule="atLeast"/>
            </w:pPr>
          </w:p>
        </w:tc>
        <w:tc>
          <w:tcPr>
            <w:tcW w:w="3888" w:type="dxa"/>
            <w:vMerge/>
            <w:vAlign w:val="center"/>
          </w:tcPr>
          <w:p w:rsidR="006C5870" w:rsidRPr="00A13104"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Yöneticilerin ve ilgili personelin, performans programı ve bütçenin uygulanması ile kaynak kullanımına ilişkin diğer bilgilere zamanında erişebilmesi için yazılım programı geliştirilmesi (BİS 13.4)</w:t>
            </w:r>
          </w:p>
        </w:tc>
      </w:tr>
      <w:tr w:rsidR="006C5870" w:rsidRPr="00F25E3F" w:rsidTr="00DC1952">
        <w:tc>
          <w:tcPr>
            <w:tcW w:w="936" w:type="dxa"/>
            <w:vAlign w:val="center"/>
          </w:tcPr>
          <w:p w:rsidR="006C5870" w:rsidRDefault="006C5870" w:rsidP="00EE3E60">
            <w:pPr>
              <w:spacing w:line="300" w:lineRule="atLeast"/>
            </w:pPr>
            <w:r w:rsidRPr="006C5870">
              <w:t>1.11.3</w:t>
            </w:r>
          </w:p>
        </w:tc>
        <w:tc>
          <w:tcPr>
            <w:tcW w:w="3888" w:type="dxa"/>
            <w:vAlign w:val="center"/>
          </w:tcPr>
          <w:p w:rsidR="006C5870" w:rsidRPr="00A13104" w:rsidRDefault="006C5870" w:rsidP="00EE3E60">
            <w:pPr>
              <w:spacing w:line="300" w:lineRule="atLeast"/>
            </w:pPr>
            <w:r w:rsidRPr="006C5870">
              <w:t xml:space="preserve">Personelin çalışma ortamlarında iş </w:t>
            </w:r>
            <w:r w:rsidRPr="006C5870">
              <w:lastRenderedPageBreak/>
              <w:t>sağlığı ve güvenliğiyle ilgili gerekli önlemleri alma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lastRenderedPageBreak/>
              <w:t>İş sağlığı ve güvenliği ekipmanlarının temin edilmesi</w:t>
            </w:r>
          </w:p>
        </w:tc>
      </w:tr>
      <w:tr w:rsidR="006C5870" w:rsidRPr="00F25E3F" w:rsidTr="00DC1952">
        <w:tc>
          <w:tcPr>
            <w:tcW w:w="936" w:type="dxa"/>
            <w:vAlign w:val="center"/>
          </w:tcPr>
          <w:p w:rsidR="006C5870" w:rsidRDefault="006C5870" w:rsidP="00EE3E60">
            <w:pPr>
              <w:spacing w:line="300" w:lineRule="atLeast"/>
            </w:pPr>
            <w:r w:rsidRPr="006C5870">
              <w:lastRenderedPageBreak/>
              <w:t>1.11.4</w:t>
            </w:r>
          </w:p>
        </w:tc>
        <w:tc>
          <w:tcPr>
            <w:tcW w:w="3888" w:type="dxa"/>
            <w:vAlign w:val="center"/>
          </w:tcPr>
          <w:p w:rsidR="006C5870" w:rsidRPr="00A13104" w:rsidRDefault="006C5870" w:rsidP="00EE3E60">
            <w:pPr>
              <w:spacing w:line="300" w:lineRule="atLeast"/>
            </w:pPr>
            <w:r w:rsidRPr="006C5870">
              <w:t>Personelin çalışma ortamına uygun kişisel koruyucu donanımların kullanılmasını sağlama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İş sağlığı ve güvenliği ekipmanlarının kullanımının sağlanması</w:t>
            </w:r>
          </w:p>
        </w:tc>
      </w:tr>
      <w:tr w:rsidR="006C5870" w:rsidRPr="00F25E3F" w:rsidTr="00DC1952">
        <w:tc>
          <w:tcPr>
            <w:tcW w:w="936" w:type="dxa"/>
            <w:vAlign w:val="center"/>
          </w:tcPr>
          <w:p w:rsidR="006C5870" w:rsidRDefault="006C5870" w:rsidP="00EE3E60">
            <w:pPr>
              <w:spacing w:line="300" w:lineRule="atLeast"/>
            </w:pPr>
            <w:r w:rsidRPr="006C5870">
              <w:t>1.12.2</w:t>
            </w:r>
          </w:p>
        </w:tc>
        <w:tc>
          <w:tcPr>
            <w:tcW w:w="3888" w:type="dxa"/>
            <w:vAlign w:val="center"/>
          </w:tcPr>
          <w:p w:rsidR="006C5870" w:rsidRPr="00A13104" w:rsidRDefault="006C5870" w:rsidP="00EE3E60">
            <w:pPr>
              <w:spacing w:line="300" w:lineRule="atLeast"/>
            </w:pPr>
            <w:r w:rsidRPr="006C5870">
              <w:t>Belediye personelinin çalışma alanlarını iyileştirme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İhtiyaç duyulan hizmet binalarının projelendirilmesi</w:t>
            </w:r>
          </w:p>
        </w:tc>
      </w:tr>
      <w:tr w:rsidR="006C5870" w:rsidRPr="00F25E3F" w:rsidTr="00DC1952">
        <w:tc>
          <w:tcPr>
            <w:tcW w:w="936" w:type="dxa"/>
            <w:vAlign w:val="center"/>
          </w:tcPr>
          <w:p w:rsidR="006C5870" w:rsidRDefault="006C5870" w:rsidP="00EE3E60">
            <w:pPr>
              <w:spacing w:line="300" w:lineRule="atLeast"/>
            </w:pPr>
            <w:r w:rsidRPr="006C5870">
              <w:t>1.13.3</w:t>
            </w:r>
          </w:p>
        </w:tc>
        <w:tc>
          <w:tcPr>
            <w:tcW w:w="3888" w:type="dxa"/>
            <w:vAlign w:val="center"/>
          </w:tcPr>
          <w:p w:rsidR="006C5870" w:rsidRPr="00A13104" w:rsidRDefault="006C5870" w:rsidP="00EE3E60">
            <w:pPr>
              <w:spacing w:line="300" w:lineRule="atLeast"/>
            </w:pPr>
            <w:r w:rsidRPr="006C5870">
              <w:t>İletişimde kullanılan telsizleri modernize etme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Telsiz hizmeti ihalesi yapılması</w:t>
            </w:r>
          </w:p>
        </w:tc>
      </w:tr>
      <w:tr w:rsidR="006C5870" w:rsidRPr="00F25E3F" w:rsidTr="00DC1952">
        <w:tc>
          <w:tcPr>
            <w:tcW w:w="936" w:type="dxa"/>
            <w:vAlign w:val="center"/>
          </w:tcPr>
          <w:p w:rsidR="006C5870" w:rsidRDefault="006C5870" w:rsidP="00EE3E60">
            <w:pPr>
              <w:spacing w:line="300" w:lineRule="atLeast"/>
            </w:pPr>
            <w:r w:rsidRPr="006C5870">
              <w:t>1.17.3</w:t>
            </w:r>
          </w:p>
        </w:tc>
        <w:tc>
          <w:tcPr>
            <w:tcW w:w="3888" w:type="dxa"/>
            <w:vAlign w:val="center"/>
          </w:tcPr>
          <w:p w:rsidR="006C5870" w:rsidRPr="00A13104" w:rsidRDefault="006C5870" w:rsidP="00EE3E60">
            <w:pPr>
              <w:spacing w:line="300" w:lineRule="atLeast"/>
            </w:pPr>
            <w:r w:rsidRPr="006C5870">
              <w:t>Kurumlarla Ortak Projeler Hazırlamak ve Uygulama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Proje çalışmaları yapılması</w:t>
            </w:r>
          </w:p>
        </w:tc>
      </w:tr>
      <w:tr w:rsidR="006C5870" w:rsidRPr="00F25E3F" w:rsidTr="00DC1952">
        <w:tc>
          <w:tcPr>
            <w:tcW w:w="936" w:type="dxa"/>
            <w:vAlign w:val="center"/>
          </w:tcPr>
          <w:p w:rsidR="006C5870" w:rsidRDefault="006C5870" w:rsidP="00EE3E60">
            <w:pPr>
              <w:spacing w:line="300" w:lineRule="atLeast"/>
            </w:pPr>
            <w:r w:rsidRPr="006C5870">
              <w:t>1.18.3</w:t>
            </w:r>
          </w:p>
        </w:tc>
        <w:tc>
          <w:tcPr>
            <w:tcW w:w="3888" w:type="dxa"/>
            <w:vAlign w:val="center"/>
          </w:tcPr>
          <w:p w:rsidR="006C5870" w:rsidRPr="00A13104" w:rsidRDefault="006C5870" w:rsidP="00EE3E60">
            <w:pPr>
              <w:spacing w:line="300" w:lineRule="atLeast"/>
            </w:pPr>
            <w:r w:rsidRPr="006C5870">
              <w:t>Fonları takip etmek ve hibe programlarına proje hazırlama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Proje hazırlanması</w:t>
            </w:r>
          </w:p>
        </w:tc>
      </w:tr>
      <w:tr w:rsidR="006C5870" w:rsidRPr="00F25E3F" w:rsidTr="00DC1952">
        <w:tc>
          <w:tcPr>
            <w:tcW w:w="936" w:type="dxa"/>
            <w:vAlign w:val="center"/>
          </w:tcPr>
          <w:p w:rsidR="006C5870" w:rsidRDefault="006C5870" w:rsidP="00EE3E60">
            <w:pPr>
              <w:spacing w:line="300" w:lineRule="atLeast"/>
            </w:pPr>
            <w:r w:rsidRPr="006C5870">
              <w:t>1.18.4</w:t>
            </w:r>
          </w:p>
        </w:tc>
        <w:tc>
          <w:tcPr>
            <w:tcW w:w="3888" w:type="dxa"/>
            <w:vAlign w:val="center"/>
          </w:tcPr>
          <w:p w:rsidR="006C5870" w:rsidRPr="00A13104" w:rsidRDefault="006C5870" w:rsidP="00EE3E60">
            <w:pPr>
              <w:spacing w:line="300" w:lineRule="atLeast"/>
            </w:pPr>
            <w:r w:rsidRPr="006C5870">
              <w:t>Alternatif finans kaynakları temin etmek</w:t>
            </w:r>
          </w:p>
        </w:tc>
        <w:tc>
          <w:tcPr>
            <w:tcW w:w="4470" w:type="dxa"/>
            <w:vAlign w:val="center"/>
          </w:tcPr>
          <w:p w:rsidR="006C5870" w:rsidRDefault="006C5870">
            <w:pPr>
              <w:rPr>
                <w:rFonts w:ascii="Arial Narrow" w:hAnsi="Arial Narrow"/>
                <w:sz w:val="20"/>
                <w:szCs w:val="20"/>
              </w:rPr>
            </w:pPr>
            <w:r w:rsidRPr="006C5870">
              <w:rPr>
                <w:rFonts w:ascii="Arial Narrow" w:hAnsi="Arial Narrow"/>
                <w:sz w:val="20"/>
                <w:szCs w:val="20"/>
              </w:rPr>
              <w:t>Restorasyon çalışmalarında KVKP Fonundan etkili olarak faydalanılması</w:t>
            </w:r>
          </w:p>
        </w:tc>
      </w:tr>
      <w:tr w:rsidR="006C5870" w:rsidRPr="00F25E3F" w:rsidTr="00DC1952">
        <w:tc>
          <w:tcPr>
            <w:tcW w:w="936" w:type="dxa"/>
            <w:vAlign w:val="center"/>
          </w:tcPr>
          <w:p w:rsidR="006C5870" w:rsidRPr="006C5870" w:rsidRDefault="006C5870" w:rsidP="00EE3E60">
            <w:pPr>
              <w:spacing w:line="300" w:lineRule="atLeast"/>
            </w:pPr>
            <w:r w:rsidRPr="006C5870">
              <w:t>1.20.1</w:t>
            </w:r>
          </w:p>
        </w:tc>
        <w:tc>
          <w:tcPr>
            <w:tcW w:w="3888" w:type="dxa"/>
            <w:vAlign w:val="center"/>
          </w:tcPr>
          <w:p w:rsidR="006C5870" w:rsidRPr="006C5870" w:rsidRDefault="006C5870" w:rsidP="00EE3E60">
            <w:pPr>
              <w:spacing w:line="300" w:lineRule="atLeast"/>
            </w:pPr>
            <w:r w:rsidRPr="006C5870">
              <w:t>Belediyede uygulanabilir ve sürdürülebilir kurallar oluşturma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Uygulanan kuralların personele duyurulması</w:t>
            </w:r>
          </w:p>
        </w:tc>
      </w:tr>
      <w:tr w:rsidR="006C5870" w:rsidRPr="00F25E3F" w:rsidTr="00DC1952">
        <w:tc>
          <w:tcPr>
            <w:tcW w:w="936" w:type="dxa"/>
            <w:vAlign w:val="center"/>
          </w:tcPr>
          <w:p w:rsidR="006C5870" w:rsidRPr="006C5870" w:rsidRDefault="006C5870" w:rsidP="00EE3E60">
            <w:pPr>
              <w:spacing w:line="300" w:lineRule="atLeast"/>
            </w:pPr>
            <w:r w:rsidRPr="006C5870">
              <w:t>1.20.3</w:t>
            </w:r>
          </w:p>
        </w:tc>
        <w:tc>
          <w:tcPr>
            <w:tcW w:w="3888" w:type="dxa"/>
            <w:vAlign w:val="center"/>
          </w:tcPr>
          <w:p w:rsidR="006C5870" w:rsidRPr="006C5870" w:rsidRDefault="006C5870" w:rsidP="00EE3E60">
            <w:pPr>
              <w:spacing w:line="300" w:lineRule="atLeast"/>
            </w:pPr>
            <w:r w:rsidRPr="006C5870">
              <w:t>Kurum Öneri Sistemini Etkin Hale Getirme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İnternet sitesi üzerinde3n vatandaşlardan öneri alınmas</w:t>
            </w:r>
            <w:r>
              <w:rPr>
                <w:rFonts w:ascii="Arial Narrow" w:hAnsi="Arial Narrow"/>
                <w:sz w:val="20"/>
                <w:szCs w:val="20"/>
              </w:rPr>
              <w:t>ı</w:t>
            </w:r>
          </w:p>
        </w:tc>
      </w:tr>
      <w:tr w:rsidR="006C5870" w:rsidRPr="00F25E3F" w:rsidTr="00DC1952">
        <w:tc>
          <w:tcPr>
            <w:tcW w:w="936" w:type="dxa"/>
            <w:vAlign w:val="center"/>
          </w:tcPr>
          <w:p w:rsidR="006C5870" w:rsidRPr="006C5870" w:rsidRDefault="006C5870" w:rsidP="00EE3E60">
            <w:pPr>
              <w:spacing w:line="300" w:lineRule="atLeast"/>
            </w:pPr>
            <w:r w:rsidRPr="006C5870">
              <w:t>2.1.3</w:t>
            </w:r>
          </w:p>
        </w:tc>
        <w:tc>
          <w:tcPr>
            <w:tcW w:w="3888" w:type="dxa"/>
            <w:vAlign w:val="center"/>
          </w:tcPr>
          <w:p w:rsidR="006C5870" w:rsidRPr="006C5870" w:rsidRDefault="006C5870" w:rsidP="00EE3E60">
            <w:pPr>
              <w:spacing w:line="300" w:lineRule="atLeast"/>
            </w:pPr>
            <w:r w:rsidRPr="006C5870">
              <w:t>Tarihi binaların farkındalığını insanlara hissettirme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Turizm haritası yapılması/yaptırılması</w:t>
            </w:r>
          </w:p>
        </w:tc>
      </w:tr>
      <w:tr w:rsidR="006C5870" w:rsidRPr="00F25E3F" w:rsidTr="00DC1952">
        <w:tc>
          <w:tcPr>
            <w:tcW w:w="936" w:type="dxa"/>
            <w:vMerge w:val="restart"/>
            <w:vAlign w:val="center"/>
          </w:tcPr>
          <w:p w:rsidR="006C5870" w:rsidRPr="006C5870" w:rsidRDefault="006C5870" w:rsidP="00EE3E60">
            <w:pPr>
              <w:spacing w:line="300" w:lineRule="atLeast"/>
            </w:pPr>
            <w:r w:rsidRPr="006C5870">
              <w:t>2.1.4</w:t>
            </w:r>
          </w:p>
        </w:tc>
        <w:tc>
          <w:tcPr>
            <w:tcW w:w="3888" w:type="dxa"/>
            <w:vMerge w:val="restart"/>
            <w:vAlign w:val="center"/>
          </w:tcPr>
          <w:p w:rsidR="006C5870" w:rsidRPr="006C5870" w:rsidRDefault="006C5870" w:rsidP="00EE3E60">
            <w:pPr>
              <w:spacing w:line="300" w:lineRule="atLeast"/>
            </w:pPr>
            <w:r w:rsidRPr="006C5870">
              <w:t>Tarihi dokudaki yapıları koruma altına almak ve restore etmek</w:t>
            </w: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Restorasyon Projelerinin Yapılması</w:t>
            </w:r>
          </w:p>
        </w:tc>
      </w:tr>
      <w:tr w:rsidR="006C5870" w:rsidRPr="00F25E3F" w:rsidTr="00DC1952">
        <w:tc>
          <w:tcPr>
            <w:tcW w:w="936" w:type="dxa"/>
            <w:vMerge/>
            <w:vAlign w:val="center"/>
          </w:tcPr>
          <w:p w:rsidR="006C5870" w:rsidRPr="006C5870" w:rsidRDefault="006C5870" w:rsidP="00EE3E60">
            <w:pPr>
              <w:spacing w:line="300" w:lineRule="atLeast"/>
            </w:pPr>
          </w:p>
        </w:tc>
        <w:tc>
          <w:tcPr>
            <w:tcW w:w="3888" w:type="dxa"/>
            <w:vMerge/>
            <w:vAlign w:val="center"/>
          </w:tcPr>
          <w:p w:rsidR="006C5870" w:rsidRPr="006C5870" w:rsidRDefault="006C5870" w:rsidP="00EE3E60">
            <w:pPr>
              <w:spacing w:line="300" w:lineRule="atLeast"/>
            </w:pPr>
          </w:p>
        </w:tc>
        <w:tc>
          <w:tcPr>
            <w:tcW w:w="4470" w:type="dxa"/>
            <w:vAlign w:val="center"/>
          </w:tcPr>
          <w:p w:rsidR="006C5870" w:rsidRDefault="006C5870">
            <w:pPr>
              <w:rPr>
                <w:rFonts w:ascii="Arial Narrow" w:hAnsi="Arial Narrow"/>
                <w:sz w:val="20"/>
                <w:szCs w:val="20"/>
              </w:rPr>
            </w:pPr>
            <w:r>
              <w:rPr>
                <w:rFonts w:ascii="Arial Narrow" w:hAnsi="Arial Narrow"/>
                <w:sz w:val="20"/>
                <w:szCs w:val="20"/>
              </w:rPr>
              <w:t>Proje Uygulaması</w:t>
            </w:r>
          </w:p>
        </w:tc>
      </w:tr>
      <w:tr w:rsidR="006C5870" w:rsidRPr="00F25E3F" w:rsidTr="00DC1952">
        <w:tc>
          <w:tcPr>
            <w:tcW w:w="936" w:type="dxa"/>
            <w:vAlign w:val="center"/>
          </w:tcPr>
          <w:p w:rsidR="006C5870" w:rsidRPr="006C5870" w:rsidRDefault="006C5870" w:rsidP="00EE3E60">
            <w:pPr>
              <w:spacing w:line="300" w:lineRule="atLeast"/>
            </w:pPr>
            <w:r w:rsidRPr="006C5870">
              <w:t>2.2.5</w:t>
            </w:r>
          </w:p>
        </w:tc>
        <w:tc>
          <w:tcPr>
            <w:tcW w:w="3888" w:type="dxa"/>
            <w:vAlign w:val="center"/>
          </w:tcPr>
          <w:p w:rsidR="006C5870" w:rsidRPr="006C5870" w:rsidRDefault="006C5870" w:rsidP="00EE3E60">
            <w:pPr>
              <w:spacing w:line="300" w:lineRule="atLeast"/>
            </w:pPr>
            <w:r w:rsidRPr="006C5870">
              <w:t>Talas Yaşam Merkezi Kurma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Projelerin hazırlanması</w:t>
            </w:r>
          </w:p>
        </w:tc>
      </w:tr>
      <w:tr w:rsidR="006C5870" w:rsidRPr="00F25E3F" w:rsidTr="00DC1952">
        <w:tc>
          <w:tcPr>
            <w:tcW w:w="936" w:type="dxa"/>
            <w:vAlign w:val="center"/>
          </w:tcPr>
          <w:p w:rsidR="006C5870" w:rsidRPr="006C5870" w:rsidRDefault="006C5870" w:rsidP="00EE3E60">
            <w:pPr>
              <w:spacing w:line="300" w:lineRule="atLeast"/>
            </w:pPr>
            <w:r w:rsidRPr="006C5870">
              <w:t>2.2.7</w:t>
            </w:r>
          </w:p>
        </w:tc>
        <w:tc>
          <w:tcPr>
            <w:tcW w:w="3888" w:type="dxa"/>
            <w:vAlign w:val="center"/>
          </w:tcPr>
          <w:p w:rsidR="006C5870" w:rsidRPr="006C5870" w:rsidRDefault="006C5870" w:rsidP="00EE3E60">
            <w:pPr>
              <w:spacing w:line="300" w:lineRule="atLeast"/>
            </w:pPr>
            <w:r w:rsidRPr="006C5870">
              <w:t>Kapalı çocuk parkları oluşturmak</w:t>
            </w:r>
          </w:p>
        </w:tc>
        <w:tc>
          <w:tcPr>
            <w:tcW w:w="4470" w:type="dxa"/>
            <w:vAlign w:val="center"/>
          </w:tcPr>
          <w:p w:rsidR="006C5870" w:rsidRPr="006C5870" w:rsidRDefault="00EB5B79">
            <w:pPr>
              <w:rPr>
                <w:rFonts w:ascii="Arial Narrow" w:hAnsi="Arial Narrow"/>
                <w:sz w:val="20"/>
                <w:szCs w:val="20"/>
              </w:rPr>
            </w:pPr>
            <w:r>
              <w:rPr>
                <w:rFonts w:ascii="Arial Narrow" w:hAnsi="Arial Narrow"/>
                <w:sz w:val="20"/>
                <w:szCs w:val="20"/>
              </w:rPr>
              <w:t>Projelerin</w:t>
            </w:r>
            <w:r w:rsidR="006C5870" w:rsidRPr="006C5870">
              <w:rPr>
                <w:rFonts w:ascii="Arial Narrow" w:hAnsi="Arial Narrow"/>
                <w:sz w:val="20"/>
                <w:szCs w:val="20"/>
              </w:rPr>
              <w:t xml:space="preserve"> hazırlanması</w:t>
            </w:r>
          </w:p>
        </w:tc>
      </w:tr>
      <w:tr w:rsidR="006C5870" w:rsidRPr="00F25E3F" w:rsidTr="00DC1952">
        <w:tc>
          <w:tcPr>
            <w:tcW w:w="936" w:type="dxa"/>
            <w:vAlign w:val="center"/>
          </w:tcPr>
          <w:p w:rsidR="006C5870" w:rsidRPr="006C5870" w:rsidRDefault="006C5870" w:rsidP="00EE3E60">
            <w:pPr>
              <w:spacing w:line="300" w:lineRule="atLeast"/>
            </w:pPr>
            <w:r w:rsidRPr="006C5870">
              <w:t>2.2.10</w:t>
            </w:r>
          </w:p>
        </w:tc>
        <w:tc>
          <w:tcPr>
            <w:tcW w:w="3888" w:type="dxa"/>
            <w:vAlign w:val="center"/>
          </w:tcPr>
          <w:p w:rsidR="006C5870" w:rsidRPr="006C5870" w:rsidRDefault="006C5870" w:rsidP="00EE3E60">
            <w:pPr>
              <w:spacing w:line="300" w:lineRule="atLeast"/>
            </w:pPr>
            <w:r w:rsidRPr="006C5870">
              <w:t>El Ürünleri Satış Merkezi Açma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Projelerin hazırlanması</w:t>
            </w:r>
          </w:p>
        </w:tc>
      </w:tr>
      <w:tr w:rsidR="006C5870" w:rsidRPr="00F25E3F" w:rsidTr="00DC1952">
        <w:tc>
          <w:tcPr>
            <w:tcW w:w="936" w:type="dxa"/>
            <w:vAlign w:val="center"/>
          </w:tcPr>
          <w:p w:rsidR="006C5870" w:rsidRPr="006C5870" w:rsidRDefault="006C5870" w:rsidP="00EE3E60">
            <w:pPr>
              <w:spacing w:line="300" w:lineRule="atLeast"/>
            </w:pPr>
            <w:r w:rsidRPr="006C5870">
              <w:t>2.2.13</w:t>
            </w:r>
          </w:p>
        </w:tc>
        <w:tc>
          <w:tcPr>
            <w:tcW w:w="3888" w:type="dxa"/>
            <w:vAlign w:val="center"/>
          </w:tcPr>
          <w:p w:rsidR="006C5870" w:rsidRPr="006C5870" w:rsidRDefault="006C5870" w:rsidP="00EE3E60">
            <w:pPr>
              <w:spacing w:line="300" w:lineRule="atLeast"/>
            </w:pPr>
            <w:r w:rsidRPr="006C5870">
              <w:t>İlçemizdeki meydanları yeniden düzenleme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Projelerin hazırlanması</w:t>
            </w:r>
          </w:p>
        </w:tc>
      </w:tr>
      <w:tr w:rsidR="006C5870" w:rsidRPr="00F25E3F" w:rsidTr="00DC1952">
        <w:tc>
          <w:tcPr>
            <w:tcW w:w="936" w:type="dxa"/>
            <w:vAlign w:val="center"/>
          </w:tcPr>
          <w:p w:rsidR="006C5870" w:rsidRPr="006C5870" w:rsidRDefault="006C5870" w:rsidP="00EE3E60">
            <w:pPr>
              <w:spacing w:line="300" w:lineRule="atLeast"/>
            </w:pPr>
            <w:r w:rsidRPr="006C5870">
              <w:t>2.11.10</w:t>
            </w:r>
          </w:p>
        </w:tc>
        <w:tc>
          <w:tcPr>
            <w:tcW w:w="3888" w:type="dxa"/>
            <w:vAlign w:val="center"/>
          </w:tcPr>
          <w:p w:rsidR="006C5870" w:rsidRPr="006C5870" w:rsidRDefault="006C5870" w:rsidP="00EE3E60">
            <w:pPr>
              <w:spacing w:line="300" w:lineRule="atLeast"/>
            </w:pPr>
            <w:r w:rsidRPr="006C5870">
              <w:t>Binaların Dış Cephelerindeki Görüntü Kirliliğinin Önlenmesi Amacıyla Çalışmalar Yapmak</w:t>
            </w:r>
          </w:p>
        </w:tc>
        <w:tc>
          <w:tcPr>
            <w:tcW w:w="4470" w:type="dxa"/>
            <w:vAlign w:val="center"/>
          </w:tcPr>
          <w:p w:rsidR="006C5870" w:rsidRPr="006C5870" w:rsidRDefault="006C5870">
            <w:pPr>
              <w:rPr>
                <w:rFonts w:ascii="Arial Narrow" w:hAnsi="Arial Narrow"/>
                <w:sz w:val="20"/>
                <w:szCs w:val="20"/>
              </w:rPr>
            </w:pPr>
            <w:r w:rsidRPr="006C5870">
              <w:rPr>
                <w:rFonts w:ascii="Arial Narrow" w:hAnsi="Arial Narrow"/>
                <w:sz w:val="20"/>
                <w:szCs w:val="20"/>
              </w:rPr>
              <w:t>Bina cephelerine yönelik tasarım çalışmaları yapılması</w:t>
            </w:r>
          </w:p>
        </w:tc>
      </w:tr>
      <w:tr w:rsidR="006C5870" w:rsidRPr="00F25E3F" w:rsidTr="00DC1952">
        <w:tc>
          <w:tcPr>
            <w:tcW w:w="936" w:type="dxa"/>
            <w:vAlign w:val="center"/>
          </w:tcPr>
          <w:p w:rsidR="006C5870" w:rsidRPr="006C5870" w:rsidRDefault="006C5870" w:rsidP="00EE3E60">
            <w:pPr>
              <w:spacing w:line="300" w:lineRule="atLeast"/>
            </w:pPr>
            <w:r w:rsidRPr="006C5870">
              <w:t>3.2.1</w:t>
            </w:r>
          </w:p>
        </w:tc>
        <w:tc>
          <w:tcPr>
            <w:tcW w:w="3888" w:type="dxa"/>
            <w:vAlign w:val="center"/>
          </w:tcPr>
          <w:p w:rsidR="006C5870" w:rsidRPr="006C5870" w:rsidRDefault="00DC1952" w:rsidP="00EE3E60">
            <w:pPr>
              <w:spacing w:line="300" w:lineRule="atLeast"/>
            </w:pPr>
            <w:r w:rsidRPr="00DC1952">
              <w:t>Harman, Tablakaya ve Kiçiköy Meydanlarının kültürel varlıklara uygun şekilde birbirine bağlama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Kültür Aksı Oluşturulması</w:t>
            </w:r>
          </w:p>
        </w:tc>
      </w:tr>
      <w:tr w:rsidR="006C5870" w:rsidRPr="00F25E3F" w:rsidTr="00DC1952">
        <w:tc>
          <w:tcPr>
            <w:tcW w:w="936" w:type="dxa"/>
            <w:vAlign w:val="center"/>
          </w:tcPr>
          <w:p w:rsidR="006C5870" w:rsidRPr="006C5870" w:rsidRDefault="00DC1952" w:rsidP="00EE3E60">
            <w:pPr>
              <w:spacing w:line="300" w:lineRule="atLeast"/>
            </w:pPr>
            <w:r w:rsidRPr="00DC1952">
              <w:t>3.2.2</w:t>
            </w:r>
          </w:p>
        </w:tc>
        <w:tc>
          <w:tcPr>
            <w:tcW w:w="3888" w:type="dxa"/>
            <w:vAlign w:val="center"/>
          </w:tcPr>
          <w:p w:rsidR="006C5870" w:rsidRPr="006C5870" w:rsidRDefault="00DC1952" w:rsidP="00EE3E60">
            <w:pPr>
              <w:spacing w:line="300" w:lineRule="atLeast"/>
            </w:pPr>
            <w:r w:rsidRPr="00DC1952">
              <w:t>Restorasyonu Tamamlanan Yapıların Etkin Bir Şekilde İşletmesini Sağlama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 xml:space="preserve">Restorasyonu tamamlanan yapıların işletmeye açılması için Talas İmar </w:t>
            </w:r>
            <w:r w:rsidR="00EB5B79" w:rsidRPr="00DC1952">
              <w:rPr>
                <w:rFonts w:ascii="Arial Narrow" w:hAnsi="Arial Narrow"/>
                <w:sz w:val="20"/>
                <w:szCs w:val="20"/>
              </w:rPr>
              <w:t>AŞ’ye</w:t>
            </w:r>
            <w:r w:rsidRPr="00DC1952">
              <w:rPr>
                <w:rFonts w:ascii="Arial Narrow" w:hAnsi="Arial Narrow"/>
                <w:sz w:val="20"/>
                <w:szCs w:val="20"/>
              </w:rPr>
              <w:t xml:space="preserve"> tahsis edilmesi</w:t>
            </w:r>
          </w:p>
        </w:tc>
      </w:tr>
      <w:tr w:rsidR="006C5870" w:rsidRPr="00F25E3F" w:rsidTr="00DC1952">
        <w:tc>
          <w:tcPr>
            <w:tcW w:w="936" w:type="dxa"/>
            <w:vAlign w:val="center"/>
          </w:tcPr>
          <w:p w:rsidR="006C5870" w:rsidRPr="006C5870" w:rsidRDefault="00DC1952" w:rsidP="00EE3E60">
            <w:pPr>
              <w:spacing w:line="300" w:lineRule="atLeast"/>
            </w:pPr>
            <w:r w:rsidRPr="00DC1952">
              <w:t>3.3.1</w:t>
            </w:r>
          </w:p>
        </w:tc>
        <w:tc>
          <w:tcPr>
            <w:tcW w:w="3888" w:type="dxa"/>
            <w:vAlign w:val="center"/>
          </w:tcPr>
          <w:p w:rsidR="006C5870" w:rsidRPr="006C5870" w:rsidRDefault="00DC1952" w:rsidP="00EE3E60">
            <w:pPr>
              <w:spacing w:line="300" w:lineRule="atLeast"/>
            </w:pPr>
            <w:r w:rsidRPr="00DC1952">
              <w:t>Turizm ve ulaşım haritalarını hazırlama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Turizm haritalarının yaptırılması</w:t>
            </w:r>
          </w:p>
        </w:tc>
      </w:tr>
      <w:tr w:rsidR="006C5870" w:rsidRPr="00F25E3F" w:rsidTr="00DC1952">
        <w:tc>
          <w:tcPr>
            <w:tcW w:w="936" w:type="dxa"/>
            <w:vAlign w:val="center"/>
          </w:tcPr>
          <w:p w:rsidR="006C5870" w:rsidRPr="006C5870" w:rsidRDefault="00DC1952" w:rsidP="00EE3E60">
            <w:pPr>
              <w:spacing w:line="300" w:lineRule="atLeast"/>
            </w:pPr>
            <w:r w:rsidRPr="00DC1952">
              <w:t>3.3.3</w:t>
            </w:r>
          </w:p>
        </w:tc>
        <w:tc>
          <w:tcPr>
            <w:tcW w:w="3888" w:type="dxa"/>
            <w:vAlign w:val="center"/>
          </w:tcPr>
          <w:p w:rsidR="006C5870" w:rsidRPr="006C5870" w:rsidRDefault="00DC1952" w:rsidP="00EE3E60">
            <w:pPr>
              <w:spacing w:line="300" w:lineRule="atLeast"/>
            </w:pPr>
            <w:r w:rsidRPr="00DC1952">
              <w:t>Turizm Danışma ve Rehberlik Hizmeti Verme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Rehber istihdamının sağlanması</w:t>
            </w:r>
          </w:p>
        </w:tc>
      </w:tr>
      <w:tr w:rsidR="006C5870" w:rsidRPr="00F25E3F" w:rsidTr="00DC1952">
        <w:tc>
          <w:tcPr>
            <w:tcW w:w="936" w:type="dxa"/>
            <w:vAlign w:val="center"/>
          </w:tcPr>
          <w:p w:rsidR="006C5870" w:rsidRPr="006C5870" w:rsidRDefault="00DC1952" w:rsidP="00EE3E60">
            <w:pPr>
              <w:spacing w:line="300" w:lineRule="atLeast"/>
            </w:pPr>
            <w:r w:rsidRPr="00DC1952">
              <w:t>3.3.4</w:t>
            </w:r>
          </w:p>
        </w:tc>
        <w:tc>
          <w:tcPr>
            <w:tcW w:w="3888" w:type="dxa"/>
            <w:vAlign w:val="center"/>
          </w:tcPr>
          <w:p w:rsidR="006C5870" w:rsidRPr="006C5870" w:rsidRDefault="00DC1952" w:rsidP="00EE3E60">
            <w:pPr>
              <w:spacing w:line="300" w:lineRule="atLeast"/>
            </w:pPr>
            <w:r w:rsidRPr="00DC1952">
              <w:t>İlçede paket turizm turları organize etme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Tanıtım turları programlanması</w:t>
            </w:r>
          </w:p>
        </w:tc>
      </w:tr>
      <w:tr w:rsidR="006C5870" w:rsidRPr="00F25E3F" w:rsidTr="00DC1952">
        <w:tc>
          <w:tcPr>
            <w:tcW w:w="936" w:type="dxa"/>
            <w:vAlign w:val="center"/>
          </w:tcPr>
          <w:p w:rsidR="006C5870" w:rsidRPr="006C5870" w:rsidRDefault="00DC1952" w:rsidP="00EE3E60">
            <w:pPr>
              <w:spacing w:line="300" w:lineRule="atLeast"/>
            </w:pPr>
            <w:r w:rsidRPr="00DC1952">
              <w:t>4.3.2</w:t>
            </w:r>
          </w:p>
        </w:tc>
        <w:tc>
          <w:tcPr>
            <w:tcW w:w="3888" w:type="dxa"/>
            <w:vAlign w:val="center"/>
          </w:tcPr>
          <w:p w:rsidR="006C5870" w:rsidRPr="006C5870" w:rsidRDefault="00DC1952" w:rsidP="00EE3E60">
            <w:pPr>
              <w:spacing w:line="300" w:lineRule="atLeast"/>
            </w:pPr>
            <w:r w:rsidRPr="00DC1952">
              <w:t>Parklarda aydınlatma birimlerini ve güvenliği yeterli hale getirme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Kamera sistemi ile güvenliğin sağlanması</w:t>
            </w:r>
          </w:p>
        </w:tc>
      </w:tr>
      <w:tr w:rsidR="006C5870" w:rsidRPr="00F25E3F" w:rsidTr="00DC1952">
        <w:tc>
          <w:tcPr>
            <w:tcW w:w="936" w:type="dxa"/>
            <w:vAlign w:val="center"/>
          </w:tcPr>
          <w:p w:rsidR="006C5870" w:rsidRPr="006C5870" w:rsidRDefault="00DC1952" w:rsidP="00EE3E60">
            <w:pPr>
              <w:spacing w:line="300" w:lineRule="atLeast"/>
            </w:pPr>
            <w:r w:rsidRPr="00DC1952">
              <w:lastRenderedPageBreak/>
              <w:t>4.5.2</w:t>
            </w:r>
          </w:p>
        </w:tc>
        <w:tc>
          <w:tcPr>
            <w:tcW w:w="3888" w:type="dxa"/>
            <w:vAlign w:val="center"/>
          </w:tcPr>
          <w:p w:rsidR="006C5870" w:rsidRPr="006C5870" w:rsidRDefault="00DC1952" w:rsidP="00EE3E60">
            <w:pPr>
              <w:spacing w:line="300" w:lineRule="atLeast"/>
            </w:pPr>
            <w:r w:rsidRPr="00DC1952">
              <w:t>Güneş enerjisinden istifade edebilecek çalışmalar yapmak</w:t>
            </w:r>
          </w:p>
        </w:tc>
        <w:tc>
          <w:tcPr>
            <w:tcW w:w="4470" w:type="dxa"/>
            <w:vAlign w:val="center"/>
          </w:tcPr>
          <w:p w:rsidR="006C5870" w:rsidRPr="006C5870" w:rsidRDefault="00DC1952">
            <w:pPr>
              <w:rPr>
                <w:rFonts w:ascii="Arial Narrow" w:hAnsi="Arial Narrow"/>
                <w:sz w:val="20"/>
                <w:szCs w:val="20"/>
              </w:rPr>
            </w:pPr>
            <w:r w:rsidRPr="00DC1952">
              <w:rPr>
                <w:rFonts w:ascii="Arial Narrow" w:hAnsi="Arial Narrow"/>
                <w:sz w:val="20"/>
                <w:szCs w:val="20"/>
              </w:rPr>
              <w:t>Fizibilite çalışması yapılması</w:t>
            </w:r>
          </w:p>
        </w:tc>
      </w:tr>
    </w:tbl>
    <w:p w:rsidR="000A6706" w:rsidRDefault="000A6706" w:rsidP="00E339D2">
      <w:pPr>
        <w:spacing w:line="300" w:lineRule="atLeast"/>
        <w:ind w:firstLine="567"/>
        <w:jc w:val="both"/>
        <w:rPr>
          <w:b/>
        </w:rPr>
      </w:pPr>
    </w:p>
    <w:p w:rsidR="00E339D2" w:rsidRPr="00F25E3F" w:rsidRDefault="00E339D2" w:rsidP="00E339D2">
      <w:pPr>
        <w:spacing w:line="300" w:lineRule="atLeast"/>
        <w:ind w:firstLine="567"/>
        <w:jc w:val="both"/>
        <w:rPr>
          <w:b/>
        </w:rPr>
      </w:pPr>
      <w:r w:rsidRPr="00F25E3F">
        <w:rPr>
          <w:b/>
        </w:rPr>
        <w:t xml:space="preserve">B- Temel Politikalar ve Öncelikler </w:t>
      </w:r>
    </w:p>
    <w:p w:rsidR="00E579E1" w:rsidRPr="00F25E3F" w:rsidRDefault="00E579E1" w:rsidP="00E579E1">
      <w:pPr>
        <w:spacing w:line="300" w:lineRule="atLeast"/>
        <w:jc w:val="both"/>
        <w:rPr>
          <w:b/>
        </w:rPr>
      </w:pPr>
    </w:p>
    <w:p w:rsidR="001F545A" w:rsidRDefault="001F545A" w:rsidP="001F545A">
      <w:pPr>
        <w:spacing w:line="360" w:lineRule="auto"/>
        <w:jc w:val="both"/>
      </w:pPr>
      <w:r w:rsidRPr="00204D06">
        <w:t xml:space="preserve">Dünyada </w:t>
      </w:r>
      <w:r>
        <w:t>kabul gören, belediyemizde ve tüm yerel yönetimlerde var olması hedeflenen adalet, güvenilirlik, şeffaflık, kalite, verimlilik, katılımcılık, liderlik, değerlere saygı, sosyal belediyecilik, sorumluluk, sağlıklı ve sürdürülebilir kentleşme gibi evrensel değerler ışığında temel politika ve öncelikleri belirlenmiştir.</w:t>
      </w:r>
    </w:p>
    <w:p w:rsidR="001F545A" w:rsidRDefault="001F545A" w:rsidP="001F545A">
      <w:pPr>
        <w:spacing w:line="360" w:lineRule="auto"/>
        <w:jc w:val="both"/>
      </w:pPr>
      <w:r>
        <w:t>Talas Belediyesinin değerleri, temel politika ve öncelikleri; birey veya kurum olarak hedeflediğimiz sona ulaşmak için bizi yönlendiren sosyal ilkelerdir. Talas Belediyesinin temel değerleri aşağıdaki gibi benimsenerek kamuoyuna duyurulmuştur.</w:t>
      </w:r>
    </w:p>
    <w:p w:rsidR="00E579E1" w:rsidRDefault="00E579E1" w:rsidP="00E579E1">
      <w:pPr>
        <w:spacing w:line="300" w:lineRule="atLeast"/>
        <w:jc w:val="both"/>
        <w:rPr>
          <w:b/>
        </w:rPr>
      </w:pPr>
    </w:p>
    <w:p w:rsidR="00E339D2" w:rsidRDefault="00E339D2" w:rsidP="00E339D2">
      <w:pPr>
        <w:spacing w:line="300" w:lineRule="atLeast"/>
        <w:ind w:firstLine="567"/>
        <w:jc w:val="both"/>
        <w:rPr>
          <w:b/>
        </w:rPr>
      </w:pPr>
      <w:r w:rsidRPr="00F25E3F">
        <w:rPr>
          <w:b/>
        </w:rPr>
        <w:t>III- FAALİYETLERE İLİŞKİN BİLGİ VE DEĞERLENDİRMELER</w:t>
      </w:r>
    </w:p>
    <w:p w:rsidR="006569ED" w:rsidRPr="00F25E3F" w:rsidRDefault="006569ED" w:rsidP="00E339D2">
      <w:pPr>
        <w:spacing w:line="300" w:lineRule="atLeast"/>
        <w:ind w:firstLine="567"/>
        <w:jc w:val="both"/>
        <w:rPr>
          <w:b/>
        </w:rPr>
      </w:pPr>
    </w:p>
    <w:p w:rsidR="00E339D2" w:rsidRDefault="00E339D2" w:rsidP="00E339D2">
      <w:pPr>
        <w:spacing w:line="300" w:lineRule="atLeast"/>
        <w:ind w:firstLine="567"/>
        <w:jc w:val="both"/>
        <w:rPr>
          <w:b/>
        </w:rPr>
      </w:pPr>
      <w:r w:rsidRPr="00F25E3F">
        <w:rPr>
          <w:b/>
        </w:rPr>
        <w:t>A- Mali Bilgiler</w:t>
      </w:r>
    </w:p>
    <w:p w:rsidR="006569ED" w:rsidRPr="00F25E3F" w:rsidRDefault="006569ED" w:rsidP="00E339D2">
      <w:pPr>
        <w:spacing w:line="300" w:lineRule="atLeast"/>
        <w:ind w:firstLine="567"/>
        <w:jc w:val="both"/>
        <w:rPr>
          <w:b/>
        </w:rPr>
      </w:pPr>
    </w:p>
    <w:p w:rsidR="00E339D2" w:rsidRPr="00F25E3F" w:rsidRDefault="00E339D2" w:rsidP="00E339D2">
      <w:pPr>
        <w:pStyle w:val="ListeParagraf"/>
        <w:numPr>
          <w:ilvl w:val="0"/>
          <w:numId w:val="2"/>
        </w:numPr>
        <w:spacing w:line="300" w:lineRule="atLeast"/>
        <w:jc w:val="both"/>
        <w:rPr>
          <w:b/>
        </w:rPr>
      </w:pPr>
      <w:r w:rsidRPr="00F25E3F">
        <w:rPr>
          <w:b/>
        </w:rPr>
        <w:t xml:space="preserve">Bütçe Uygulama Sonuçları </w:t>
      </w:r>
    </w:p>
    <w:p w:rsidR="00E339D2" w:rsidRPr="00F25E3F" w:rsidRDefault="00E339D2" w:rsidP="00E339D2">
      <w:pPr>
        <w:spacing w:line="300" w:lineRule="atLeast"/>
        <w:jc w:val="both"/>
        <w:rPr>
          <w:b/>
        </w:rPr>
      </w:pPr>
    </w:p>
    <w:tbl>
      <w:tblPr>
        <w:tblW w:w="9157" w:type="dxa"/>
        <w:tblInd w:w="55" w:type="dxa"/>
        <w:tblCellMar>
          <w:left w:w="70" w:type="dxa"/>
          <w:right w:w="70" w:type="dxa"/>
        </w:tblCellMar>
        <w:tblLook w:val="04A0" w:firstRow="1" w:lastRow="0" w:firstColumn="1" w:lastColumn="0" w:noHBand="0" w:noVBand="1"/>
      </w:tblPr>
      <w:tblGrid>
        <w:gridCol w:w="1081"/>
        <w:gridCol w:w="2895"/>
        <w:gridCol w:w="1308"/>
        <w:gridCol w:w="1343"/>
        <w:gridCol w:w="1308"/>
        <w:gridCol w:w="1460"/>
      </w:tblGrid>
      <w:tr w:rsidR="00E94D60" w:rsidRPr="00F25E3F" w:rsidTr="001F545A">
        <w:trPr>
          <w:trHeight w:val="531"/>
        </w:trPr>
        <w:tc>
          <w:tcPr>
            <w:tcW w:w="108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Kodu</w:t>
            </w:r>
          </w:p>
        </w:tc>
        <w:tc>
          <w:tcPr>
            <w:tcW w:w="2895" w:type="dxa"/>
            <w:tcBorders>
              <w:top w:val="single" w:sz="4" w:space="0" w:color="auto"/>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Hesap</w:t>
            </w:r>
          </w:p>
        </w:tc>
        <w:tc>
          <w:tcPr>
            <w:tcW w:w="1139" w:type="dxa"/>
            <w:tcBorders>
              <w:top w:val="single" w:sz="4" w:space="0" w:color="auto"/>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Net</w:t>
            </w:r>
          </w:p>
        </w:tc>
        <w:tc>
          <w:tcPr>
            <w:tcW w:w="1343" w:type="dxa"/>
            <w:tcBorders>
              <w:top w:val="single" w:sz="4" w:space="0" w:color="auto"/>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Harcanan</w:t>
            </w:r>
          </w:p>
        </w:tc>
        <w:tc>
          <w:tcPr>
            <w:tcW w:w="1240" w:type="dxa"/>
            <w:tcBorders>
              <w:top w:val="single" w:sz="4" w:space="0" w:color="auto"/>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Kalan</w:t>
            </w:r>
          </w:p>
        </w:tc>
        <w:tc>
          <w:tcPr>
            <w:tcW w:w="1459" w:type="dxa"/>
            <w:tcBorders>
              <w:top w:val="single" w:sz="4" w:space="0" w:color="auto"/>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color w:val="000000"/>
              </w:rPr>
            </w:pPr>
            <w:r w:rsidRPr="00F25E3F">
              <w:rPr>
                <w:b/>
                <w:bCs/>
                <w:color w:val="000000"/>
              </w:rPr>
              <w:t>Gerçekleşme Oranı</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2.06.90</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Diğer Özel Malzeme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675.7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324.3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74</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2.09.90</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Diğer Tüketim Mal ve Malzemesi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2,642.73</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2,357.27</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51</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4.04.02</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Restorasyon ve Yenileme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647,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308,538.91</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38,461.09</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87</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5.04.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İlan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599.17</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00.83</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92</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5.05.07</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Arsa ve Arazi Kiralaması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2,331.68</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2,331.68</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100</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5.09.03</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Kurslara Katılma ve Eğitim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668.32</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635.0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033.32</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25</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7.01.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Büro ve İşyeri Mal ve Malzeme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9,022.39</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5,977.61</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20</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7.01.02</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Büro ve İşyeri Makine ve Teçhizat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7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62,775.89</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2,224.11</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93</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3.08.09.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Diğer Taşınmaz Yapım, Bakım ve Onarım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5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34,767.18</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5,232.82</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94</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4.02.09.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TL Cinsinden Diğer İç Borç Faiz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5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2,172.73</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7,827.27</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84</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1.02.02</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Bilgisayar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3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92,854.28</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7,145.72</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71</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1.02.05</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İşyeri Makine Teçhizat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5,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4,408.3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591.7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98</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1.02.90</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Diğer Makine Teçhizat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Pr>
                <w:sz w:val="18"/>
                <w:szCs w:val="18"/>
              </w:rPr>
              <w:t>%0</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1.03.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Tamir Bakım Aleti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0.0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highlight w:val="yellow"/>
              </w:rPr>
            </w:pPr>
            <w:r>
              <w:rPr>
                <w:sz w:val="18"/>
                <w:szCs w:val="18"/>
              </w:rPr>
              <w:t>%0</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3.01.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Bilgisayar Yazılımı Alımları</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3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11,716.50</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8,283.50</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highlight w:val="yellow"/>
              </w:rPr>
            </w:pPr>
            <w:r>
              <w:rPr>
                <w:sz w:val="18"/>
                <w:szCs w:val="18"/>
              </w:rPr>
              <w:t>%86</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6.05.03</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Bilgiye Abonelik ve İnternet Erişimi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9,713.63</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20,286.37</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highlight w:val="yellow"/>
              </w:rPr>
            </w:pPr>
            <w:r w:rsidRPr="003F713F">
              <w:rPr>
                <w:sz w:val="18"/>
                <w:szCs w:val="18"/>
              </w:rPr>
              <w:t>%</w:t>
            </w:r>
            <w:r>
              <w:rPr>
                <w:sz w:val="18"/>
                <w:szCs w:val="18"/>
              </w:rPr>
              <w:t>32</w:t>
            </w:r>
          </w:p>
        </w:tc>
      </w:tr>
      <w:tr w:rsidR="001F545A" w:rsidRPr="00F25E3F" w:rsidTr="001F545A">
        <w:trPr>
          <w:trHeight w:val="266"/>
        </w:trPr>
        <w:tc>
          <w:tcPr>
            <w:tcW w:w="1081" w:type="dxa"/>
            <w:tcBorders>
              <w:top w:val="nil"/>
              <w:left w:val="single" w:sz="4" w:space="0" w:color="auto"/>
              <w:bottom w:val="single" w:sz="4" w:space="0" w:color="auto"/>
              <w:right w:val="single" w:sz="4" w:space="0" w:color="auto"/>
            </w:tcBorders>
            <w:shd w:val="clear" w:color="auto" w:fill="auto"/>
            <w:noWrap/>
            <w:vAlign w:val="center"/>
          </w:tcPr>
          <w:p w:rsidR="001F545A" w:rsidRPr="003F713F" w:rsidRDefault="001F545A" w:rsidP="001F545A">
            <w:pPr>
              <w:jc w:val="center"/>
              <w:rPr>
                <w:sz w:val="18"/>
                <w:szCs w:val="18"/>
              </w:rPr>
            </w:pPr>
            <w:r w:rsidRPr="003F713F">
              <w:rPr>
                <w:sz w:val="18"/>
                <w:szCs w:val="18"/>
              </w:rPr>
              <w:t>06.07.01.01</w:t>
            </w:r>
          </w:p>
        </w:tc>
        <w:tc>
          <w:tcPr>
            <w:tcW w:w="2895"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rPr>
                <w:sz w:val="18"/>
                <w:szCs w:val="18"/>
              </w:rPr>
            </w:pPr>
            <w:r w:rsidRPr="003F713F">
              <w:rPr>
                <w:sz w:val="18"/>
                <w:szCs w:val="18"/>
              </w:rPr>
              <w:t>Proje Giderleri</w:t>
            </w:r>
          </w:p>
        </w:tc>
        <w:tc>
          <w:tcPr>
            <w:tcW w:w="1139"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4,000,000.00</w:t>
            </w:r>
          </w:p>
        </w:tc>
        <w:tc>
          <w:tcPr>
            <w:tcW w:w="1343"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177,234.35</w:t>
            </w:r>
          </w:p>
        </w:tc>
        <w:tc>
          <w:tcPr>
            <w:tcW w:w="1240" w:type="dxa"/>
            <w:tcBorders>
              <w:top w:val="nil"/>
              <w:left w:val="nil"/>
              <w:bottom w:val="single" w:sz="4" w:space="0" w:color="auto"/>
              <w:right w:val="single" w:sz="4" w:space="0" w:color="auto"/>
            </w:tcBorders>
            <w:shd w:val="clear" w:color="auto" w:fill="auto"/>
            <w:noWrap/>
            <w:vAlign w:val="center"/>
          </w:tcPr>
          <w:p w:rsidR="001F545A" w:rsidRDefault="001F545A" w:rsidP="001F545A">
            <w:pPr>
              <w:jc w:val="center"/>
              <w:rPr>
                <w:rFonts w:ascii="Arial" w:hAnsi="Arial" w:cs="Arial"/>
                <w:sz w:val="20"/>
                <w:szCs w:val="20"/>
              </w:rPr>
            </w:pPr>
            <w:r>
              <w:rPr>
                <w:rFonts w:ascii="Arial" w:hAnsi="Arial" w:cs="Arial"/>
                <w:sz w:val="20"/>
                <w:szCs w:val="20"/>
              </w:rPr>
              <w:t>3,822,765.65</w:t>
            </w:r>
          </w:p>
        </w:tc>
        <w:tc>
          <w:tcPr>
            <w:tcW w:w="1459" w:type="dxa"/>
            <w:tcBorders>
              <w:top w:val="nil"/>
              <w:left w:val="nil"/>
              <w:bottom w:val="single" w:sz="4" w:space="0" w:color="auto"/>
              <w:right w:val="single" w:sz="4" w:space="0" w:color="auto"/>
            </w:tcBorders>
            <w:shd w:val="clear" w:color="auto" w:fill="auto"/>
            <w:noWrap/>
            <w:vAlign w:val="center"/>
          </w:tcPr>
          <w:p w:rsidR="001F545A" w:rsidRPr="003F713F" w:rsidRDefault="001F545A" w:rsidP="001F545A">
            <w:pPr>
              <w:pStyle w:val="ListeParagraf"/>
              <w:ind w:left="0"/>
              <w:jc w:val="center"/>
              <w:rPr>
                <w:sz w:val="18"/>
                <w:szCs w:val="18"/>
              </w:rPr>
            </w:pPr>
            <w:r w:rsidRPr="003F713F">
              <w:rPr>
                <w:sz w:val="18"/>
                <w:szCs w:val="18"/>
              </w:rPr>
              <w:t>%</w:t>
            </w:r>
            <w:r>
              <w:rPr>
                <w:sz w:val="18"/>
                <w:szCs w:val="18"/>
              </w:rPr>
              <w:t>4</w:t>
            </w:r>
          </w:p>
        </w:tc>
      </w:tr>
      <w:tr w:rsidR="00E94D60" w:rsidRPr="00F25E3F" w:rsidTr="006717C1">
        <w:trPr>
          <w:trHeight w:val="266"/>
        </w:trPr>
        <w:tc>
          <w:tcPr>
            <w:tcW w:w="1081" w:type="dxa"/>
            <w:tcBorders>
              <w:top w:val="nil"/>
              <w:left w:val="single" w:sz="4" w:space="0" w:color="auto"/>
              <w:bottom w:val="single" w:sz="4" w:space="0" w:color="auto"/>
              <w:right w:val="single" w:sz="4" w:space="0" w:color="auto"/>
            </w:tcBorders>
            <w:shd w:val="clear" w:color="auto" w:fill="auto"/>
            <w:noWrap/>
            <w:vAlign w:val="bottom"/>
            <w:hideMark/>
          </w:tcPr>
          <w:p w:rsidR="00E94D60" w:rsidRPr="00F25E3F" w:rsidRDefault="00E94D60" w:rsidP="001F545A">
            <w:pPr>
              <w:spacing w:line="276" w:lineRule="auto"/>
              <w:jc w:val="center"/>
            </w:pPr>
          </w:p>
        </w:tc>
        <w:tc>
          <w:tcPr>
            <w:tcW w:w="2895" w:type="dxa"/>
            <w:tcBorders>
              <w:top w:val="nil"/>
              <w:left w:val="nil"/>
              <w:bottom w:val="single" w:sz="4" w:space="0" w:color="auto"/>
              <w:right w:val="single" w:sz="4" w:space="0" w:color="auto"/>
            </w:tcBorders>
            <w:shd w:val="clear" w:color="auto" w:fill="auto"/>
            <w:vAlign w:val="bottom"/>
            <w:hideMark/>
          </w:tcPr>
          <w:p w:rsidR="00E94D60" w:rsidRPr="00F25E3F" w:rsidRDefault="00E94D60" w:rsidP="001F545A">
            <w:pPr>
              <w:spacing w:line="276" w:lineRule="auto"/>
              <w:jc w:val="center"/>
              <w:rPr>
                <w:b/>
                <w:bCs/>
              </w:rPr>
            </w:pPr>
            <w:r w:rsidRPr="00F25E3F">
              <w:rPr>
                <w:b/>
                <w:bCs/>
              </w:rPr>
              <w:t>TOPLAM</w:t>
            </w:r>
          </w:p>
        </w:tc>
        <w:tc>
          <w:tcPr>
            <w:tcW w:w="1139" w:type="dxa"/>
            <w:tcBorders>
              <w:top w:val="nil"/>
              <w:left w:val="nil"/>
              <w:bottom w:val="single" w:sz="4" w:space="0" w:color="auto"/>
              <w:right w:val="single" w:sz="4" w:space="0" w:color="auto"/>
            </w:tcBorders>
            <w:shd w:val="clear" w:color="auto" w:fill="auto"/>
            <w:noWrap/>
            <w:vAlign w:val="center"/>
          </w:tcPr>
          <w:p w:rsidR="00E94D60" w:rsidRPr="00F25E3F" w:rsidRDefault="006717C1" w:rsidP="006717C1">
            <w:pPr>
              <w:spacing w:line="276" w:lineRule="auto"/>
              <w:jc w:val="center"/>
              <w:rPr>
                <w:b/>
                <w:bCs/>
              </w:rPr>
            </w:pPr>
            <w:r w:rsidRPr="009C2A57">
              <w:rPr>
                <w:rFonts w:ascii="Arial" w:hAnsi="Arial" w:cs="Arial"/>
                <w:sz w:val="20"/>
                <w:szCs w:val="20"/>
              </w:rPr>
              <w:t>7,562,000.00</w:t>
            </w:r>
          </w:p>
        </w:tc>
        <w:tc>
          <w:tcPr>
            <w:tcW w:w="1343" w:type="dxa"/>
            <w:tcBorders>
              <w:top w:val="nil"/>
              <w:left w:val="nil"/>
              <w:bottom w:val="single" w:sz="4" w:space="0" w:color="auto"/>
              <w:right w:val="single" w:sz="4" w:space="0" w:color="auto"/>
            </w:tcBorders>
            <w:shd w:val="clear" w:color="auto" w:fill="auto"/>
            <w:noWrap/>
            <w:vAlign w:val="center"/>
          </w:tcPr>
          <w:p w:rsidR="00E94D60" w:rsidRPr="00F25E3F" w:rsidRDefault="006717C1" w:rsidP="006717C1">
            <w:pPr>
              <w:spacing w:line="276" w:lineRule="auto"/>
              <w:jc w:val="center"/>
              <w:rPr>
                <w:b/>
                <w:bCs/>
              </w:rPr>
            </w:pPr>
            <w:r w:rsidRPr="009C2A57">
              <w:rPr>
                <w:rFonts w:ascii="Arial" w:hAnsi="Arial" w:cs="Arial"/>
                <w:sz w:val="20"/>
                <w:szCs w:val="20"/>
              </w:rPr>
              <w:t>3,239,938.89</w:t>
            </w:r>
          </w:p>
        </w:tc>
        <w:tc>
          <w:tcPr>
            <w:tcW w:w="1240" w:type="dxa"/>
            <w:tcBorders>
              <w:top w:val="nil"/>
              <w:left w:val="nil"/>
              <w:bottom w:val="single" w:sz="4" w:space="0" w:color="auto"/>
              <w:right w:val="single" w:sz="4" w:space="0" w:color="auto"/>
            </w:tcBorders>
            <w:shd w:val="clear" w:color="auto" w:fill="auto"/>
            <w:noWrap/>
            <w:vAlign w:val="center"/>
          </w:tcPr>
          <w:p w:rsidR="00E94D60" w:rsidRPr="00F25E3F" w:rsidRDefault="006717C1" w:rsidP="006717C1">
            <w:pPr>
              <w:spacing w:line="276" w:lineRule="auto"/>
              <w:jc w:val="center"/>
              <w:rPr>
                <w:b/>
                <w:bCs/>
              </w:rPr>
            </w:pPr>
            <w:r w:rsidRPr="009C2A57">
              <w:rPr>
                <w:rFonts w:ascii="Arial" w:hAnsi="Arial" w:cs="Arial"/>
                <w:sz w:val="20"/>
                <w:szCs w:val="20"/>
              </w:rPr>
              <w:t>4,322,061.11</w:t>
            </w:r>
          </w:p>
        </w:tc>
        <w:tc>
          <w:tcPr>
            <w:tcW w:w="1459" w:type="dxa"/>
            <w:tcBorders>
              <w:top w:val="nil"/>
              <w:left w:val="nil"/>
              <w:bottom w:val="single" w:sz="4" w:space="0" w:color="auto"/>
              <w:right w:val="single" w:sz="4" w:space="0" w:color="auto"/>
            </w:tcBorders>
            <w:shd w:val="clear" w:color="auto" w:fill="auto"/>
            <w:noWrap/>
            <w:vAlign w:val="center"/>
          </w:tcPr>
          <w:p w:rsidR="00E94D60" w:rsidRPr="00F25E3F" w:rsidRDefault="00E94D60" w:rsidP="006717C1">
            <w:pPr>
              <w:spacing w:line="276" w:lineRule="auto"/>
              <w:jc w:val="center"/>
              <w:rPr>
                <w:b/>
                <w:bCs/>
              </w:rPr>
            </w:pPr>
          </w:p>
        </w:tc>
      </w:tr>
    </w:tbl>
    <w:p w:rsidR="00E339D2" w:rsidRDefault="00E339D2" w:rsidP="00E339D2">
      <w:pPr>
        <w:spacing w:line="300" w:lineRule="atLeast"/>
        <w:jc w:val="both"/>
        <w:rPr>
          <w:b/>
        </w:rPr>
      </w:pPr>
    </w:p>
    <w:p w:rsidR="004B350B" w:rsidRPr="00F25E3F" w:rsidRDefault="004B350B" w:rsidP="00E339D2">
      <w:pPr>
        <w:spacing w:line="300" w:lineRule="atLeast"/>
        <w:jc w:val="both"/>
        <w:rPr>
          <w:b/>
        </w:rPr>
      </w:pPr>
    </w:p>
    <w:p w:rsidR="00E339D2" w:rsidRPr="00F25E3F" w:rsidRDefault="00E339D2" w:rsidP="00E94D60">
      <w:pPr>
        <w:pStyle w:val="ListeParagraf"/>
        <w:numPr>
          <w:ilvl w:val="0"/>
          <w:numId w:val="2"/>
        </w:numPr>
        <w:spacing w:line="300" w:lineRule="atLeast"/>
        <w:jc w:val="both"/>
        <w:rPr>
          <w:b/>
        </w:rPr>
      </w:pPr>
      <w:r w:rsidRPr="00F25E3F">
        <w:rPr>
          <w:b/>
        </w:rPr>
        <w:lastRenderedPageBreak/>
        <w:t>Temel Mali Tablolara İlişkin Açıklamalar</w:t>
      </w:r>
    </w:p>
    <w:p w:rsidR="00E94D60" w:rsidRPr="00F25E3F" w:rsidRDefault="00E94D60" w:rsidP="00E94D60">
      <w:pPr>
        <w:pStyle w:val="ListeParagraf"/>
        <w:spacing w:line="300" w:lineRule="atLeast"/>
        <w:ind w:left="1287"/>
        <w:jc w:val="both"/>
        <w:rPr>
          <w:b/>
        </w:rPr>
      </w:pPr>
    </w:p>
    <w:p w:rsidR="006717C1" w:rsidRPr="009C2A57" w:rsidRDefault="006717C1" w:rsidP="006717C1">
      <w:pPr>
        <w:rPr>
          <w:rFonts w:ascii="Arial" w:hAnsi="Arial" w:cs="Arial"/>
          <w:sz w:val="20"/>
          <w:szCs w:val="20"/>
        </w:rPr>
      </w:pPr>
      <w:r w:rsidRPr="003F713F">
        <w:rPr>
          <w:color w:val="000000" w:themeColor="text1"/>
        </w:rPr>
        <w:t xml:space="preserve">2016 yılı bütçe uygulama verilerine göre </w:t>
      </w:r>
      <w:r w:rsidR="008342E0">
        <w:rPr>
          <w:color w:val="000000" w:themeColor="text1"/>
        </w:rPr>
        <w:t>bütçe</w:t>
      </w:r>
      <w:r w:rsidRPr="003F713F">
        <w:rPr>
          <w:color w:val="000000" w:themeColor="text1"/>
        </w:rPr>
        <w:t xml:space="preserve"> </w:t>
      </w:r>
      <w:r w:rsidRPr="009C2A57">
        <w:rPr>
          <w:rFonts w:ascii="Arial" w:hAnsi="Arial" w:cs="Arial"/>
          <w:sz w:val="20"/>
          <w:szCs w:val="20"/>
        </w:rPr>
        <w:t>7,562,000.00</w:t>
      </w:r>
      <w:r>
        <w:rPr>
          <w:rFonts w:ascii="Arial" w:hAnsi="Arial" w:cs="Arial"/>
          <w:sz w:val="20"/>
          <w:szCs w:val="20"/>
        </w:rPr>
        <w:t xml:space="preserve"> </w:t>
      </w:r>
      <w:r w:rsidRPr="003F713F">
        <w:rPr>
          <w:color w:val="000000" w:themeColor="text1"/>
        </w:rPr>
        <w:t xml:space="preserve">TL </w:t>
      </w:r>
      <w:r w:rsidR="008342E0" w:rsidRPr="003F713F">
        <w:rPr>
          <w:color w:val="000000" w:themeColor="text1"/>
        </w:rPr>
        <w:t xml:space="preserve">olarak </w:t>
      </w:r>
      <w:r w:rsidRPr="003F713F">
        <w:rPr>
          <w:color w:val="000000" w:themeColor="text1"/>
        </w:rPr>
        <w:t xml:space="preserve">planlanmıştır. Planlanan bütçeden gerçekleştirilen faaliyetlere göre </w:t>
      </w:r>
      <w:r w:rsidRPr="009C2A57">
        <w:rPr>
          <w:rFonts w:ascii="Arial" w:hAnsi="Arial" w:cs="Arial"/>
          <w:sz w:val="20"/>
          <w:szCs w:val="20"/>
        </w:rPr>
        <w:t>3,239,938.89</w:t>
      </w:r>
      <w:r>
        <w:rPr>
          <w:rFonts w:ascii="Arial" w:hAnsi="Arial" w:cs="Arial"/>
          <w:sz w:val="20"/>
          <w:szCs w:val="20"/>
        </w:rPr>
        <w:t xml:space="preserve"> </w:t>
      </w:r>
      <w:r w:rsidRPr="003F713F">
        <w:rPr>
          <w:color w:val="000000" w:themeColor="text1"/>
        </w:rPr>
        <w:t xml:space="preserve">TL kullanılmıştır. Gider bütçede yapılan ödemeler sonrasında </w:t>
      </w:r>
      <w:r w:rsidRPr="009C2A57">
        <w:rPr>
          <w:rFonts w:ascii="Arial" w:hAnsi="Arial" w:cs="Arial"/>
          <w:sz w:val="20"/>
          <w:szCs w:val="20"/>
        </w:rPr>
        <w:t>4,322,061.11</w:t>
      </w:r>
      <w:r>
        <w:rPr>
          <w:rFonts w:ascii="Arial" w:hAnsi="Arial" w:cs="Arial"/>
          <w:sz w:val="20"/>
          <w:szCs w:val="20"/>
        </w:rPr>
        <w:t xml:space="preserve"> </w:t>
      </w:r>
      <w:r w:rsidRPr="003F713F">
        <w:rPr>
          <w:color w:val="000000" w:themeColor="text1"/>
        </w:rPr>
        <w:t xml:space="preserve">TL </w:t>
      </w:r>
      <w:r w:rsidR="008342E0">
        <w:rPr>
          <w:color w:val="000000" w:themeColor="text1"/>
        </w:rPr>
        <w:t>imha edilmiştir.</w:t>
      </w:r>
    </w:p>
    <w:p w:rsidR="009E0E4E" w:rsidRPr="00F25E3F" w:rsidRDefault="009E0E4E" w:rsidP="00E94D60">
      <w:pPr>
        <w:spacing w:line="300" w:lineRule="atLeast"/>
        <w:jc w:val="both"/>
      </w:pPr>
    </w:p>
    <w:p w:rsidR="00E339D2" w:rsidRPr="00F25E3F" w:rsidRDefault="00E339D2" w:rsidP="00E94D60">
      <w:pPr>
        <w:pStyle w:val="ListeParagraf"/>
        <w:numPr>
          <w:ilvl w:val="0"/>
          <w:numId w:val="2"/>
        </w:numPr>
        <w:spacing w:line="300" w:lineRule="atLeast"/>
        <w:jc w:val="both"/>
        <w:rPr>
          <w:b/>
        </w:rPr>
      </w:pPr>
      <w:r w:rsidRPr="00F25E3F">
        <w:rPr>
          <w:b/>
        </w:rPr>
        <w:t xml:space="preserve">Mali Denetim Sonuçları  </w:t>
      </w:r>
    </w:p>
    <w:p w:rsidR="00E94D60" w:rsidRPr="00F25E3F" w:rsidRDefault="00E94D60" w:rsidP="00E94D60">
      <w:pPr>
        <w:spacing w:line="300" w:lineRule="atLeast"/>
        <w:jc w:val="both"/>
        <w:rPr>
          <w:b/>
        </w:rPr>
      </w:pPr>
    </w:p>
    <w:p w:rsidR="006717C1" w:rsidRDefault="006717C1" w:rsidP="006717C1">
      <w:pPr>
        <w:pStyle w:val="ListeParagraf"/>
        <w:ind w:left="0"/>
        <w:rPr>
          <w:rFonts w:eastAsiaTheme="minorEastAsia"/>
          <w:color w:val="000000" w:themeColor="text1"/>
        </w:rPr>
      </w:pPr>
      <w:r>
        <w:rPr>
          <w:rFonts w:eastAsiaTheme="minorEastAsia"/>
          <w:color w:val="000000" w:themeColor="text1"/>
        </w:rPr>
        <w:t>Belediyemizin 2016 yılı gelir ve giderleri ile hesap iş ve işlemler denetlenmiş olup herhangi bir eksiklik veya hata saptanmamıştır.</w:t>
      </w:r>
    </w:p>
    <w:p w:rsidR="00E94D60" w:rsidRDefault="00E94D60" w:rsidP="00E94D60">
      <w:pPr>
        <w:spacing w:line="300" w:lineRule="atLeast"/>
        <w:jc w:val="both"/>
        <w:rPr>
          <w:b/>
        </w:rPr>
      </w:pPr>
    </w:p>
    <w:p w:rsidR="00192E82" w:rsidRDefault="00192E82" w:rsidP="00E339D2">
      <w:pPr>
        <w:spacing w:line="300" w:lineRule="atLeast"/>
        <w:ind w:firstLine="567"/>
        <w:jc w:val="both"/>
        <w:rPr>
          <w:b/>
        </w:rPr>
      </w:pPr>
    </w:p>
    <w:p w:rsidR="00E339D2" w:rsidRPr="006569ED" w:rsidRDefault="00E339D2" w:rsidP="006569ED">
      <w:pPr>
        <w:pStyle w:val="ListeParagraf"/>
        <w:numPr>
          <w:ilvl w:val="0"/>
          <w:numId w:val="4"/>
        </w:numPr>
        <w:spacing w:line="300" w:lineRule="atLeast"/>
        <w:jc w:val="both"/>
        <w:rPr>
          <w:b/>
        </w:rPr>
      </w:pPr>
      <w:r w:rsidRPr="006569ED">
        <w:rPr>
          <w:b/>
        </w:rPr>
        <w:t>Performans Bilgileri</w:t>
      </w:r>
    </w:p>
    <w:p w:rsidR="006569ED" w:rsidRPr="006569ED" w:rsidRDefault="006569ED" w:rsidP="006569ED">
      <w:pPr>
        <w:pStyle w:val="ListeParagraf"/>
        <w:spacing w:line="300" w:lineRule="atLeast"/>
        <w:ind w:left="927"/>
        <w:jc w:val="both"/>
        <w:rPr>
          <w:b/>
        </w:rPr>
      </w:pPr>
    </w:p>
    <w:p w:rsidR="00E339D2" w:rsidRPr="00F25E3F" w:rsidRDefault="00E339D2" w:rsidP="00062BC2">
      <w:pPr>
        <w:pStyle w:val="ListeParagraf"/>
        <w:numPr>
          <w:ilvl w:val="0"/>
          <w:numId w:val="5"/>
        </w:numPr>
        <w:spacing w:line="300" w:lineRule="atLeast"/>
        <w:jc w:val="both"/>
        <w:rPr>
          <w:b/>
        </w:rPr>
      </w:pPr>
      <w:r w:rsidRPr="00F25E3F">
        <w:rPr>
          <w:b/>
        </w:rPr>
        <w:t xml:space="preserve">Faaliyet ve Proje Bilgileri </w:t>
      </w:r>
    </w:p>
    <w:p w:rsidR="009F7E46" w:rsidRPr="00F25E3F" w:rsidRDefault="009F7E46" w:rsidP="00062BC2">
      <w:pPr>
        <w:spacing w:line="300" w:lineRule="atLeast"/>
        <w:jc w:val="both"/>
      </w:pPr>
    </w:p>
    <w:p w:rsidR="00F442F8" w:rsidRDefault="00F442F8" w:rsidP="00F442F8">
      <w:pPr>
        <w:rPr>
          <w:b/>
        </w:rPr>
      </w:pPr>
      <w:r w:rsidRPr="00AF4BFC">
        <w:rPr>
          <w:b/>
        </w:rPr>
        <w:t xml:space="preserve">Faaliyet Adı: 2016 Yılı Peyzaj Projeleri Sunumu </w:t>
      </w:r>
    </w:p>
    <w:p w:rsidR="00396A68" w:rsidRPr="00AF4BFC" w:rsidRDefault="00396A68" w:rsidP="00F442F8">
      <w:pPr>
        <w:rPr>
          <w:b/>
        </w:rPr>
      </w:pPr>
    </w:p>
    <w:p w:rsidR="00F442F8" w:rsidRDefault="00F442F8" w:rsidP="00F442F8">
      <w:r w:rsidRPr="0089614F">
        <w:t xml:space="preserve">2016 yılında yapımı önerilen park, meydan, resmi kurum ve sosyal tesislere ait peyzaj projeleri sunumu hazırlanmıştır. </w:t>
      </w:r>
    </w:p>
    <w:p w:rsidR="00396A68" w:rsidRPr="0089614F" w:rsidRDefault="00396A68" w:rsidP="00F442F8"/>
    <w:p w:rsidR="00F442F8" w:rsidRDefault="00F442F8" w:rsidP="00F442F8">
      <w:pPr>
        <w:jc w:val="center"/>
      </w:pPr>
      <w:r>
        <w:rPr>
          <w:noProof/>
        </w:rPr>
        <w:drawing>
          <wp:inline distT="0" distB="0" distL="0" distR="0" wp14:anchorId="35480A6F" wp14:editId="27C51878">
            <wp:extent cx="3600000" cy="2702870"/>
            <wp:effectExtent l="76200" t="76200" r="133985" b="13589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600000" cy="2702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2570" w:rsidRDefault="00582570" w:rsidP="00F442F8">
      <w:pPr>
        <w:jc w:val="center"/>
      </w:pPr>
    </w:p>
    <w:p w:rsidR="00582570" w:rsidRDefault="00582570"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4B350B" w:rsidRDefault="004B350B" w:rsidP="00F442F8">
      <w:pPr>
        <w:jc w:val="center"/>
      </w:pPr>
    </w:p>
    <w:p w:rsidR="00F442F8" w:rsidRDefault="00F442F8" w:rsidP="00F442F8">
      <w:pPr>
        <w:rPr>
          <w:b/>
        </w:rPr>
      </w:pPr>
      <w:r w:rsidRPr="00AF4BFC">
        <w:rPr>
          <w:b/>
        </w:rPr>
        <w:lastRenderedPageBreak/>
        <w:t>Faaliyet Adı: 2016 Yılı İtibariyle Park Alanları Tespiti</w:t>
      </w:r>
    </w:p>
    <w:p w:rsidR="00396A68" w:rsidRPr="00AF4BFC" w:rsidRDefault="00396A68" w:rsidP="00F442F8">
      <w:pPr>
        <w:rPr>
          <w:b/>
        </w:rPr>
      </w:pPr>
    </w:p>
    <w:p w:rsidR="00F442F8" w:rsidRDefault="00F442F8" w:rsidP="00F442F8">
      <w:r w:rsidRPr="0089614F">
        <w:t>Talas merkez mahallelerinde temiz olan park parselleri tespit edilerek sunumu hazırlanmıştır.</w:t>
      </w:r>
    </w:p>
    <w:p w:rsidR="00F442F8" w:rsidRPr="0089614F" w:rsidRDefault="00F442F8" w:rsidP="00F442F8"/>
    <w:p w:rsidR="00F442F8" w:rsidRDefault="00F442F8" w:rsidP="00F442F8">
      <w:pPr>
        <w:jc w:val="center"/>
      </w:pPr>
      <w:r>
        <w:rPr>
          <w:noProof/>
        </w:rPr>
        <w:drawing>
          <wp:inline distT="0" distB="0" distL="0" distR="0" wp14:anchorId="5040EE7A" wp14:editId="6609B095">
            <wp:extent cx="3600000" cy="2680289"/>
            <wp:effectExtent l="76200" t="76200" r="133985" b="13970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00000" cy="26802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2570" w:rsidRDefault="00582570" w:rsidP="00F442F8">
      <w:pPr>
        <w:jc w:val="center"/>
      </w:pPr>
    </w:p>
    <w:p w:rsidR="00582570" w:rsidRDefault="00582570" w:rsidP="00F442F8">
      <w:pPr>
        <w:jc w:val="center"/>
      </w:pPr>
    </w:p>
    <w:p w:rsidR="00582570" w:rsidRDefault="00582570" w:rsidP="00F442F8">
      <w:pPr>
        <w:jc w:val="center"/>
      </w:pPr>
    </w:p>
    <w:p w:rsidR="00582570" w:rsidRDefault="00582570" w:rsidP="00F442F8">
      <w:pPr>
        <w:jc w:val="center"/>
      </w:pPr>
    </w:p>
    <w:p w:rsidR="00582570" w:rsidRDefault="00582570" w:rsidP="00F442F8">
      <w:pPr>
        <w:jc w:val="center"/>
      </w:pPr>
    </w:p>
    <w:p w:rsidR="00F442F8" w:rsidRDefault="00F442F8" w:rsidP="00F442F8">
      <w:pPr>
        <w:rPr>
          <w:b/>
        </w:rPr>
      </w:pPr>
      <w:r w:rsidRPr="00AF4BFC">
        <w:rPr>
          <w:b/>
        </w:rPr>
        <w:t xml:space="preserve">Faaliyet Adı: Ek Bina Çevre Düzeni </w:t>
      </w:r>
    </w:p>
    <w:p w:rsidR="00396A68" w:rsidRPr="00AF4BFC" w:rsidRDefault="00396A68" w:rsidP="00F442F8">
      <w:pPr>
        <w:rPr>
          <w:b/>
        </w:rPr>
      </w:pPr>
    </w:p>
    <w:p w:rsidR="00F442F8" w:rsidRDefault="00F442F8" w:rsidP="00F442F8">
      <w:r w:rsidRPr="0089614F">
        <w:t xml:space="preserve">Talas Belediyesi Ek Binaya ait peyzaj projesi </w:t>
      </w:r>
      <w:r>
        <w:t>için yeni öneri</w:t>
      </w:r>
      <w:r w:rsidRPr="0089614F">
        <w:t xml:space="preserve"> hazırlanmıştır. </w:t>
      </w:r>
    </w:p>
    <w:p w:rsidR="00F442F8" w:rsidRDefault="00F442F8" w:rsidP="00F442F8"/>
    <w:p w:rsidR="00F442F8" w:rsidRDefault="00F442F8" w:rsidP="00F442F8"/>
    <w:p w:rsidR="00F442F8" w:rsidRDefault="00F442F8" w:rsidP="00F442F8">
      <w:pPr>
        <w:jc w:val="center"/>
      </w:pPr>
      <w:r>
        <w:rPr>
          <w:noProof/>
        </w:rPr>
        <w:drawing>
          <wp:inline distT="0" distB="0" distL="0" distR="0" wp14:anchorId="268F5BAE" wp14:editId="64BCF6A7">
            <wp:extent cx="3600000" cy="2285308"/>
            <wp:effectExtent l="76200" t="76200" r="133985" b="134620"/>
            <wp:docPr id="66" name="Res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600000" cy="22853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ind w:left="0"/>
        <w:rPr>
          <w:b/>
        </w:rPr>
      </w:pPr>
    </w:p>
    <w:p w:rsidR="003B264B" w:rsidRDefault="003B264B" w:rsidP="00F442F8">
      <w:pPr>
        <w:pStyle w:val="ListeParagraf"/>
        <w:ind w:left="0"/>
        <w:rPr>
          <w:b/>
        </w:rPr>
      </w:pPr>
    </w:p>
    <w:p w:rsidR="003B264B" w:rsidRDefault="003B264B" w:rsidP="00F442F8">
      <w:pPr>
        <w:pStyle w:val="ListeParagraf"/>
        <w:ind w:left="0"/>
        <w:rPr>
          <w:b/>
        </w:rPr>
      </w:pPr>
    </w:p>
    <w:p w:rsidR="003B264B" w:rsidRDefault="003B264B" w:rsidP="00F442F8">
      <w:pPr>
        <w:pStyle w:val="ListeParagraf"/>
        <w:ind w:left="0"/>
        <w:rPr>
          <w:b/>
        </w:rPr>
      </w:pPr>
    </w:p>
    <w:p w:rsidR="003B264B" w:rsidRDefault="003B264B" w:rsidP="00F442F8">
      <w:pPr>
        <w:pStyle w:val="ListeParagraf"/>
        <w:ind w:left="0"/>
        <w:rPr>
          <w:b/>
        </w:rPr>
      </w:pPr>
    </w:p>
    <w:p w:rsidR="00F442F8" w:rsidRDefault="00F442F8" w:rsidP="00F442F8">
      <w:r w:rsidRPr="0089614F">
        <w:rPr>
          <w:b/>
        </w:rPr>
        <w:lastRenderedPageBreak/>
        <w:t xml:space="preserve">Faaliyet Adı: </w:t>
      </w:r>
      <w:r w:rsidRPr="00AF4BFC">
        <w:rPr>
          <w:b/>
        </w:rPr>
        <w:t>Doğan Koca Parkı</w:t>
      </w:r>
      <w:r w:rsidRPr="0089614F">
        <w:t xml:space="preserve"> </w:t>
      </w:r>
    </w:p>
    <w:p w:rsidR="00396A68" w:rsidRPr="0089614F" w:rsidRDefault="00396A68" w:rsidP="00F442F8"/>
    <w:p w:rsidR="00F442F8" w:rsidRDefault="00F442F8" w:rsidP="00F442F8">
      <w:r w:rsidRPr="0089614F">
        <w:t>İmar tadilatı nedeniyle yeri taşınan park alanı için öneri projeler hazırlanmıştır.</w:t>
      </w:r>
    </w:p>
    <w:p w:rsidR="00F442F8" w:rsidRPr="0089614F" w:rsidRDefault="00F442F8" w:rsidP="00F442F8"/>
    <w:p w:rsidR="00F442F8" w:rsidRDefault="00F442F8" w:rsidP="00F442F8">
      <w:pPr>
        <w:jc w:val="center"/>
      </w:pPr>
      <w:r>
        <w:rPr>
          <w:noProof/>
        </w:rPr>
        <w:drawing>
          <wp:inline distT="0" distB="0" distL="0" distR="0" wp14:anchorId="3FFD2A65" wp14:editId="6E503B02">
            <wp:extent cx="3600000" cy="2922772"/>
            <wp:effectExtent l="76200" t="76200" r="133985" b="12573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00000" cy="29227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ind w:left="0"/>
        <w:rPr>
          <w:b/>
        </w:rPr>
      </w:pPr>
    </w:p>
    <w:p w:rsidR="00F442F8" w:rsidRDefault="00F442F8" w:rsidP="00F442F8">
      <w:pPr>
        <w:pStyle w:val="ListeParagraf"/>
        <w:ind w:left="0"/>
        <w:rPr>
          <w:b/>
        </w:rPr>
      </w:pPr>
    </w:p>
    <w:p w:rsidR="000A6706" w:rsidRDefault="000A6706" w:rsidP="00F442F8">
      <w:pPr>
        <w:pStyle w:val="ListeParagraf"/>
        <w:ind w:left="0"/>
        <w:rPr>
          <w:b/>
        </w:rPr>
      </w:pPr>
    </w:p>
    <w:p w:rsidR="000A6706" w:rsidRDefault="000A6706" w:rsidP="00F442F8">
      <w:pPr>
        <w:pStyle w:val="ListeParagraf"/>
        <w:ind w:left="0"/>
        <w:rPr>
          <w:b/>
        </w:rPr>
      </w:pPr>
    </w:p>
    <w:p w:rsidR="000A6706" w:rsidRDefault="000A6706" w:rsidP="00F442F8">
      <w:pPr>
        <w:pStyle w:val="ListeParagraf"/>
        <w:ind w:left="0"/>
        <w:rPr>
          <w:b/>
        </w:rPr>
      </w:pPr>
    </w:p>
    <w:p w:rsidR="00F442F8" w:rsidRDefault="00F442F8" w:rsidP="00F442F8">
      <w:r w:rsidRPr="0089614F">
        <w:rPr>
          <w:b/>
        </w:rPr>
        <w:t>Faaliyet Adı:</w:t>
      </w:r>
      <w:r w:rsidRPr="0089614F">
        <w:t xml:space="preserve"> </w:t>
      </w:r>
      <w:r w:rsidRPr="00AF4BFC">
        <w:rPr>
          <w:b/>
        </w:rPr>
        <w:t>Erdem Beyazıt Parkı</w:t>
      </w:r>
      <w:r w:rsidRPr="0089614F">
        <w:t xml:space="preserve"> </w:t>
      </w:r>
    </w:p>
    <w:p w:rsidR="00396A68" w:rsidRPr="0089614F" w:rsidRDefault="00396A68" w:rsidP="00F442F8"/>
    <w:p w:rsidR="00F442F8" w:rsidRDefault="00F442F8" w:rsidP="00F442F8">
      <w:r w:rsidRPr="0089614F">
        <w:t>Park alanına yerleştirilen Atm’li taksi durağı ve wc nedeniyle parkta revize çalışması için öneri proje hazırlanmıştır.</w:t>
      </w:r>
    </w:p>
    <w:p w:rsidR="00F442F8" w:rsidRPr="0089614F" w:rsidRDefault="00F442F8" w:rsidP="00F442F8"/>
    <w:p w:rsidR="003B264B" w:rsidRDefault="003B264B" w:rsidP="00F442F8">
      <w:pPr>
        <w:jc w:val="center"/>
      </w:pPr>
    </w:p>
    <w:p w:rsidR="00F442F8" w:rsidRDefault="00F442F8" w:rsidP="00F442F8">
      <w:pPr>
        <w:jc w:val="center"/>
      </w:pPr>
      <w:r>
        <w:rPr>
          <w:noProof/>
        </w:rPr>
        <w:drawing>
          <wp:inline distT="0" distB="0" distL="0" distR="0" wp14:anchorId="249D33FA" wp14:editId="3DDFB7E4">
            <wp:extent cx="3589361" cy="2688609"/>
            <wp:effectExtent l="76200" t="76200" r="125730" b="13081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00000" cy="26965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ind w:left="0"/>
        <w:rPr>
          <w:b/>
        </w:rPr>
      </w:pPr>
    </w:p>
    <w:p w:rsidR="00F442F8" w:rsidRDefault="00F442F8" w:rsidP="00F442F8">
      <w:pPr>
        <w:rPr>
          <w:b/>
        </w:rPr>
      </w:pPr>
      <w:r w:rsidRPr="0089614F">
        <w:rPr>
          <w:b/>
        </w:rPr>
        <w:lastRenderedPageBreak/>
        <w:t>Faaliyet Adı:</w:t>
      </w:r>
      <w:r w:rsidRPr="0089614F">
        <w:t xml:space="preserve"> </w:t>
      </w:r>
      <w:r w:rsidRPr="00AF4BFC">
        <w:rPr>
          <w:b/>
        </w:rPr>
        <w:t>Otopark Projesi</w:t>
      </w:r>
    </w:p>
    <w:p w:rsidR="00396A68" w:rsidRPr="0089614F" w:rsidRDefault="00396A68" w:rsidP="00F442F8"/>
    <w:p w:rsidR="00F442F8" w:rsidRDefault="00F442F8" w:rsidP="00F442F8">
      <w:r w:rsidRPr="0089614F">
        <w:t xml:space="preserve">İmar planında otopark olan alan için vatandaş talepleri ve belirlenen ihtiyaç doğrultusuna proje hazırlanmıştır. </w:t>
      </w:r>
    </w:p>
    <w:p w:rsidR="00F442F8" w:rsidRDefault="00F442F8" w:rsidP="00F442F8">
      <w:pPr>
        <w:pStyle w:val="ListeParagraf"/>
        <w:ind w:left="0"/>
        <w:jc w:val="center"/>
        <w:rPr>
          <w:b/>
        </w:rPr>
      </w:pPr>
      <w:r>
        <w:rPr>
          <w:noProof/>
        </w:rPr>
        <w:drawing>
          <wp:inline distT="0" distB="0" distL="0" distR="0" wp14:anchorId="0CB83ED0" wp14:editId="134E57DB">
            <wp:extent cx="3589361" cy="3521122"/>
            <wp:effectExtent l="76200" t="76200" r="125730" b="136525"/>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600000" cy="35315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ind w:left="0"/>
        <w:rPr>
          <w:b/>
        </w:rPr>
      </w:pPr>
    </w:p>
    <w:p w:rsidR="00F442F8" w:rsidRDefault="00F442F8" w:rsidP="00F442F8">
      <w:pPr>
        <w:pStyle w:val="ListeParagraf"/>
        <w:ind w:left="0"/>
        <w:rPr>
          <w:b/>
        </w:rPr>
      </w:pPr>
    </w:p>
    <w:p w:rsidR="00F442F8" w:rsidRDefault="00F442F8" w:rsidP="00F442F8">
      <w:pPr>
        <w:rPr>
          <w:b/>
        </w:rPr>
      </w:pPr>
      <w:r w:rsidRPr="0089614F">
        <w:rPr>
          <w:b/>
        </w:rPr>
        <w:t>Faaliyet Adı:</w:t>
      </w:r>
      <w:r w:rsidRPr="0089614F">
        <w:t xml:space="preserve"> </w:t>
      </w:r>
      <w:r w:rsidRPr="00AF4BFC">
        <w:rPr>
          <w:b/>
        </w:rPr>
        <w:t>Ali Dağı A Tipi Mesire Yeri Projesi</w:t>
      </w:r>
    </w:p>
    <w:p w:rsidR="00396A68" w:rsidRDefault="00396A68" w:rsidP="00F442F8"/>
    <w:p w:rsidR="00F442F8" w:rsidRDefault="00F442F8" w:rsidP="00F442F8">
      <w:r w:rsidRPr="0089614F">
        <w:t>Gelişim raporları son halini almış olup, alt yapı ile ilgili kurumlarla çalışmalar devam etmektedir.</w:t>
      </w:r>
    </w:p>
    <w:p w:rsidR="00F442F8" w:rsidRPr="0089614F" w:rsidRDefault="00F442F8" w:rsidP="00F442F8"/>
    <w:p w:rsidR="00F442F8" w:rsidRDefault="00F442F8" w:rsidP="00F442F8">
      <w:pPr>
        <w:jc w:val="center"/>
      </w:pPr>
      <w:r>
        <w:rPr>
          <w:noProof/>
        </w:rPr>
        <w:drawing>
          <wp:inline distT="0" distB="0" distL="0" distR="0" wp14:anchorId="194364E2" wp14:editId="4981EF05">
            <wp:extent cx="3600000" cy="2411992"/>
            <wp:effectExtent l="76200" t="76200" r="133985" b="14097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4119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A6706" w:rsidRDefault="000A6706" w:rsidP="00F442F8">
      <w:pPr>
        <w:jc w:val="center"/>
      </w:pPr>
    </w:p>
    <w:p w:rsidR="000A6706" w:rsidRDefault="000A6706" w:rsidP="00F442F8">
      <w:pPr>
        <w:jc w:val="center"/>
      </w:pPr>
    </w:p>
    <w:p w:rsidR="003B264B" w:rsidRDefault="003B264B" w:rsidP="00F442F8">
      <w:pPr>
        <w:jc w:val="center"/>
      </w:pPr>
    </w:p>
    <w:p w:rsidR="003B264B" w:rsidRDefault="003B264B" w:rsidP="00F442F8">
      <w:pPr>
        <w:jc w:val="center"/>
      </w:pPr>
    </w:p>
    <w:p w:rsidR="00F442F8" w:rsidRDefault="00F442F8" w:rsidP="00F442F8">
      <w:pPr>
        <w:rPr>
          <w:b/>
        </w:rPr>
      </w:pPr>
      <w:r w:rsidRPr="0089614F">
        <w:rPr>
          <w:b/>
        </w:rPr>
        <w:lastRenderedPageBreak/>
        <w:t>Faaliyet Adı:</w:t>
      </w:r>
      <w:r w:rsidRPr="0089614F">
        <w:t xml:space="preserve"> </w:t>
      </w:r>
      <w:r w:rsidRPr="00AF4BFC">
        <w:rPr>
          <w:b/>
        </w:rPr>
        <w:t>Hacı Bektaş-ı Veli Parkı Peyzaj Projesi</w:t>
      </w:r>
    </w:p>
    <w:p w:rsidR="00396A68" w:rsidRDefault="00396A68" w:rsidP="00F442F8"/>
    <w:p w:rsidR="00F442F8" w:rsidRDefault="00F442F8" w:rsidP="00F442F8">
      <w:r>
        <w:t xml:space="preserve">Park için öneri revize </w:t>
      </w:r>
      <w:r w:rsidR="00EB5B79">
        <w:t>proje</w:t>
      </w:r>
      <w:r>
        <w:t xml:space="preserve"> hazırlanmıştır.</w:t>
      </w:r>
    </w:p>
    <w:p w:rsidR="00F442F8" w:rsidRPr="00200E2B" w:rsidRDefault="00F442F8" w:rsidP="00F442F8"/>
    <w:p w:rsidR="00F442F8" w:rsidRDefault="00F442F8" w:rsidP="00F442F8">
      <w:pPr>
        <w:jc w:val="center"/>
        <w:rPr>
          <w:b/>
        </w:rPr>
      </w:pPr>
      <w:r>
        <w:rPr>
          <w:noProof/>
        </w:rPr>
        <w:drawing>
          <wp:inline distT="0" distB="0" distL="0" distR="0" wp14:anchorId="06694906" wp14:editId="10231D3C">
            <wp:extent cx="2880000" cy="3361543"/>
            <wp:effectExtent l="76200" t="76200" r="130175" b="125095"/>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80000" cy="33615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pPr>
        <w:rPr>
          <w:b/>
        </w:rPr>
      </w:pPr>
    </w:p>
    <w:p w:rsidR="000A6706" w:rsidRDefault="000A6706" w:rsidP="00F442F8">
      <w:pPr>
        <w:rPr>
          <w:b/>
        </w:rPr>
      </w:pPr>
    </w:p>
    <w:p w:rsidR="000A6706" w:rsidRDefault="000A6706" w:rsidP="00F442F8">
      <w:pPr>
        <w:rPr>
          <w:b/>
        </w:rPr>
      </w:pPr>
    </w:p>
    <w:p w:rsidR="00F442F8" w:rsidRPr="0089614F" w:rsidRDefault="00F442F8" w:rsidP="00F442F8">
      <w:pPr>
        <w:pStyle w:val="ListeParagraf"/>
        <w:ind w:left="0"/>
        <w:rPr>
          <w:b/>
        </w:rPr>
      </w:pPr>
    </w:p>
    <w:p w:rsidR="00F442F8" w:rsidRDefault="00F442F8" w:rsidP="00F442F8">
      <w:pPr>
        <w:rPr>
          <w:b/>
        </w:rPr>
      </w:pPr>
      <w:r w:rsidRPr="0089614F">
        <w:rPr>
          <w:b/>
        </w:rPr>
        <w:t>Faaliyet Adı:</w:t>
      </w:r>
      <w:r w:rsidRPr="0089614F">
        <w:t xml:space="preserve"> </w:t>
      </w:r>
      <w:r w:rsidRPr="00AF4BFC">
        <w:rPr>
          <w:b/>
        </w:rPr>
        <w:t xml:space="preserve">Hayrullah </w:t>
      </w:r>
      <w:r w:rsidR="00EB5B79" w:rsidRPr="00AF4BFC">
        <w:rPr>
          <w:b/>
        </w:rPr>
        <w:t>Polat Parkı</w:t>
      </w:r>
      <w:r w:rsidRPr="00AF4BFC">
        <w:rPr>
          <w:b/>
        </w:rPr>
        <w:t xml:space="preserve"> Revize Peyzaj Projesi</w:t>
      </w:r>
    </w:p>
    <w:p w:rsidR="00396A68" w:rsidRDefault="00396A68" w:rsidP="00F442F8"/>
    <w:p w:rsidR="00F442F8" w:rsidRDefault="00F442F8" w:rsidP="00F442F8">
      <w:r>
        <w:t>Park alanı için önerilen proje revize edilmiştir.</w:t>
      </w:r>
    </w:p>
    <w:p w:rsidR="00F442F8" w:rsidRDefault="00F442F8" w:rsidP="00F442F8"/>
    <w:p w:rsidR="00F442F8" w:rsidRDefault="00F442F8" w:rsidP="00F442F8">
      <w:pPr>
        <w:jc w:val="center"/>
        <w:rPr>
          <w:b/>
        </w:rPr>
      </w:pPr>
      <w:r>
        <w:rPr>
          <w:b/>
          <w:noProof/>
        </w:rPr>
        <w:drawing>
          <wp:inline distT="0" distB="0" distL="0" distR="0" wp14:anchorId="6781BDFF" wp14:editId="7762BF8B">
            <wp:extent cx="3600000" cy="2172858"/>
            <wp:effectExtent l="76200" t="76200" r="133985" b="132715"/>
            <wp:docPr id="69" name="Resim 69" descr="C:\Users\feyza.kiraz\Desktop\SON ÇALIŞMALAR\..........2016 YILI PROJELERİ\...BAŞKAN BEY TALEBİ\HAYRULLAH POLAT PARKI\MODELLER\KAMELYA SERT ZEMİNL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eyza.kiraz\Desktop\SON ÇALIŞMALAR\..........2016 YILI PROJELERİ\...BAŞKAN BEY TALEBİ\HAYRULLAH POLAT PARKI\MODELLER\KAMELYA SERT ZEMİNLİ\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000" cy="21728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pPr>
        <w:rPr>
          <w:b/>
        </w:rPr>
      </w:pPr>
    </w:p>
    <w:p w:rsidR="00F442F8" w:rsidRDefault="00F442F8" w:rsidP="00F442F8">
      <w:pPr>
        <w:rPr>
          <w:b/>
        </w:rPr>
      </w:pPr>
    </w:p>
    <w:p w:rsidR="00F442F8" w:rsidRDefault="00F442F8" w:rsidP="00F442F8">
      <w:pPr>
        <w:rPr>
          <w:b/>
        </w:rPr>
      </w:pPr>
      <w:r w:rsidRPr="0089614F">
        <w:rPr>
          <w:b/>
        </w:rPr>
        <w:lastRenderedPageBreak/>
        <w:t>Faaliyet Adı</w:t>
      </w:r>
      <w:r w:rsidRPr="00AF4BFC">
        <w:rPr>
          <w:b/>
        </w:rPr>
        <w:t xml:space="preserve">: </w:t>
      </w:r>
      <w:r w:rsidR="00EB5B79" w:rsidRPr="00AF4BFC">
        <w:rPr>
          <w:b/>
        </w:rPr>
        <w:t>Cemil Baba Parkı</w:t>
      </w:r>
      <w:r w:rsidRPr="00AF4BFC">
        <w:rPr>
          <w:b/>
        </w:rPr>
        <w:t xml:space="preserve"> Revize Peyzaj Projesi</w:t>
      </w:r>
    </w:p>
    <w:p w:rsidR="00396A68" w:rsidRDefault="00396A68" w:rsidP="00F442F8"/>
    <w:p w:rsidR="00F442F8" w:rsidRDefault="00F442F8" w:rsidP="00F442F8">
      <w:r>
        <w:t>Park alanı için piknik fonksiyonu öne çıkarılarak yeni bir düzenleme önerisi hazırlanmıştır.</w:t>
      </w:r>
    </w:p>
    <w:p w:rsidR="00F442F8" w:rsidRDefault="00F442F8" w:rsidP="00F442F8"/>
    <w:p w:rsidR="00F442F8" w:rsidRDefault="00F442F8" w:rsidP="00F442F8"/>
    <w:p w:rsidR="00F442F8" w:rsidRDefault="00F442F8" w:rsidP="00F442F8">
      <w:pPr>
        <w:jc w:val="center"/>
        <w:rPr>
          <w:b/>
        </w:rPr>
      </w:pPr>
      <w:r>
        <w:rPr>
          <w:b/>
          <w:noProof/>
        </w:rPr>
        <w:drawing>
          <wp:inline distT="0" distB="0" distL="0" distR="0" wp14:anchorId="44D02022" wp14:editId="7F6D8C0B">
            <wp:extent cx="3600000" cy="2026500"/>
            <wp:effectExtent l="76200" t="76200" r="133985" b="126365"/>
            <wp:docPr id="71" name="Resim 71" descr="C:\Users\feyza.kiraz\Desktop\SON ÇALIŞMALAR\..........2016 YILI PROJELERİ\CEMİLBABA PARKI TALEP ÖNERİ\mode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eyza.kiraz\Desktop\SON ÇALIŞMALAR\..........2016 YILI PROJELERİ\CEMİLBABA PARKI TALEP ÖNERİ\model\4.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0" cy="2026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b/>
        </w:rPr>
      </w:pPr>
    </w:p>
    <w:p w:rsidR="00F442F8" w:rsidRDefault="00F442F8" w:rsidP="00F442F8">
      <w:pPr>
        <w:jc w:val="center"/>
        <w:rPr>
          <w:b/>
        </w:rPr>
      </w:pPr>
    </w:p>
    <w:p w:rsidR="000A6706" w:rsidRDefault="000A6706" w:rsidP="00F442F8">
      <w:pPr>
        <w:jc w:val="center"/>
        <w:rPr>
          <w:b/>
        </w:rPr>
      </w:pPr>
    </w:p>
    <w:p w:rsidR="000A6706" w:rsidRDefault="000A6706" w:rsidP="00F442F8">
      <w:pPr>
        <w:jc w:val="center"/>
        <w:rPr>
          <w:b/>
        </w:rPr>
      </w:pPr>
    </w:p>
    <w:p w:rsidR="000A6706" w:rsidRDefault="000A6706" w:rsidP="00F442F8">
      <w:pPr>
        <w:jc w:val="center"/>
        <w:rPr>
          <w:b/>
        </w:rPr>
      </w:pPr>
    </w:p>
    <w:p w:rsidR="000A6706" w:rsidRDefault="000A6706" w:rsidP="00F442F8">
      <w:pPr>
        <w:jc w:val="center"/>
        <w:rPr>
          <w:b/>
        </w:rPr>
      </w:pPr>
    </w:p>
    <w:p w:rsidR="000A6706" w:rsidRDefault="000A6706" w:rsidP="00F442F8">
      <w:pPr>
        <w:jc w:val="center"/>
        <w:rPr>
          <w:b/>
        </w:rPr>
      </w:pPr>
    </w:p>
    <w:p w:rsidR="000A6706" w:rsidRDefault="000A6706" w:rsidP="00F442F8">
      <w:pPr>
        <w:jc w:val="center"/>
        <w:rPr>
          <w:b/>
        </w:rPr>
      </w:pPr>
    </w:p>
    <w:p w:rsidR="000A6706" w:rsidRDefault="000A6706" w:rsidP="00F442F8">
      <w:pPr>
        <w:jc w:val="center"/>
        <w:rPr>
          <w:b/>
        </w:rPr>
      </w:pPr>
    </w:p>
    <w:p w:rsidR="00F442F8" w:rsidRDefault="00F442F8" w:rsidP="00F442F8">
      <w:pPr>
        <w:jc w:val="center"/>
        <w:rPr>
          <w:b/>
        </w:rPr>
      </w:pPr>
    </w:p>
    <w:p w:rsidR="00F442F8" w:rsidRDefault="00F442F8" w:rsidP="00F442F8">
      <w:pPr>
        <w:rPr>
          <w:b/>
        </w:rPr>
      </w:pPr>
      <w:r w:rsidRPr="0089614F">
        <w:rPr>
          <w:b/>
        </w:rPr>
        <w:t>Faaliyet Adı:</w:t>
      </w:r>
      <w:r w:rsidRPr="0089614F">
        <w:t xml:space="preserve"> </w:t>
      </w:r>
      <w:r w:rsidRPr="00AF4BFC">
        <w:rPr>
          <w:b/>
        </w:rPr>
        <w:t>Mevlana Mahallesi Park Projesi</w:t>
      </w:r>
    </w:p>
    <w:p w:rsidR="00396A68" w:rsidRDefault="00396A68" w:rsidP="00F442F8"/>
    <w:p w:rsidR="00F442F8" w:rsidRDefault="00F442F8" w:rsidP="00F442F8">
      <w:r>
        <w:t xml:space="preserve">Mevlana Mahallesinde bulunan temiz park parsellerinin </w:t>
      </w:r>
      <w:r w:rsidR="00EB5B79">
        <w:t>tespiti</w:t>
      </w:r>
      <w:r>
        <w:t xml:space="preserve"> ve arazi durumu müsait alanlar için projelendirme çalışmaları devam etmektedir.</w:t>
      </w:r>
    </w:p>
    <w:p w:rsidR="00F442F8" w:rsidRPr="003A2FF6" w:rsidRDefault="00F442F8" w:rsidP="00F442F8"/>
    <w:p w:rsidR="00F442F8" w:rsidRDefault="00F442F8" w:rsidP="003B264B">
      <w:pPr>
        <w:jc w:val="center"/>
        <w:rPr>
          <w:b/>
        </w:rPr>
      </w:pPr>
      <w:r>
        <w:rPr>
          <w:noProof/>
        </w:rPr>
        <w:drawing>
          <wp:inline distT="0" distB="0" distL="0" distR="0" wp14:anchorId="04A60DF3" wp14:editId="7171E4D6">
            <wp:extent cx="2880000" cy="2839037"/>
            <wp:effectExtent l="76200" t="76200" r="130175" b="13335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80000" cy="2839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89614F">
        <w:rPr>
          <w:b/>
        </w:rPr>
        <w:lastRenderedPageBreak/>
        <w:t>Faaliyet Adı:</w:t>
      </w:r>
      <w:r w:rsidRPr="0089614F">
        <w:t xml:space="preserve"> </w:t>
      </w:r>
      <w:r w:rsidRPr="00AF4BFC">
        <w:rPr>
          <w:b/>
        </w:rPr>
        <w:t>Fayton Büfe Yer Tespitleri</w:t>
      </w:r>
    </w:p>
    <w:p w:rsidR="00396A68" w:rsidRDefault="00396A68" w:rsidP="00F442F8"/>
    <w:p w:rsidR="00F442F8" w:rsidRDefault="00F442F8" w:rsidP="00F442F8">
      <w:r>
        <w:t>Fayton büfelerin park alanlarındaki konumları koordinatlı olarak belirlenmiştir.</w:t>
      </w:r>
    </w:p>
    <w:p w:rsidR="00F442F8" w:rsidRDefault="00F442F8" w:rsidP="00F442F8">
      <w:pPr>
        <w:rPr>
          <w:b/>
        </w:rPr>
      </w:pPr>
    </w:p>
    <w:p w:rsidR="00F442F8" w:rsidRDefault="00F442F8" w:rsidP="00F442F8">
      <w:pPr>
        <w:jc w:val="center"/>
        <w:rPr>
          <w:noProof/>
        </w:rPr>
      </w:pPr>
      <w:r>
        <w:rPr>
          <w:noProof/>
        </w:rPr>
        <w:drawing>
          <wp:inline distT="0" distB="0" distL="0" distR="0" wp14:anchorId="289108D1" wp14:editId="5F0C0DFE">
            <wp:extent cx="2517569" cy="2718012"/>
            <wp:effectExtent l="0" t="0" r="0" b="635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520000" cy="2720637"/>
                    </a:xfrm>
                    <a:prstGeom prst="rect">
                      <a:avLst/>
                    </a:prstGeom>
                  </pic:spPr>
                </pic:pic>
              </a:graphicData>
            </a:graphic>
          </wp:inline>
        </w:drawing>
      </w:r>
      <w:r>
        <w:rPr>
          <w:noProof/>
        </w:rPr>
        <w:t xml:space="preserve">   </w:t>
      </w:r>
      <w:r>
        <w:rPr>
          <w:noProof/>
        </w:rPr>
        <w:drawing>
          <wp:inline distT="0" distB="0" distL="0" distR="0" wp14:anchorId="6C81C1D5" wp14:editId="48F5EC2F">
            <wp:extent cx="2520000" cy="2719862"/>
            <wp:effectExtent l="0" t="0" r="0" b="4445"/>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20000" cy="2719862"/>
                    </a:xfrm>
                    <a:prstGeom prst="rect">
                      <a:avLst/>
                    </a:prstGeom>
                  </pic:spPr>
                </pic:pic>
              </a:graphicData>
            </a:graphic>
          </wp:inline>
        </w:drawing>
      </w:r>
    </w:p>
    <w:p w:rsidR="00F442F8" w:rsidRDefault="00F442F8" w:rsidP="00F442F8">
      <w:pPr>
        <w:jc w:val="center"/>
        <w:rPr>
          <w:noProof/>
        </w:rPr>
      </w:pPr>
    </w:p>
    <w:p w:rsidR="000A6706" w:rsidRDefault="000A6706" w:rsidP="00F442F8">
      <w:pPr>
        <w:jc w:val="center"/>
        <w:rPr>
          <w:noProof/>
        </w:rPr>
      </w:pPr>
    </w:p>
    <w:p w:rsidR="00F442F8" w:rsidRDefault="00F442F8" w:rsidP="00F442F8">
      <w:pPr>
        <w:rPr>
          <w:b/>
        </w:rPr>
      </w:pPr>
      <w:r w:rsidRPr="0089614F">
        <w:rPr>
          <w:b/>
        </w:rPr>
        <w:t>Faaliyet Adı:</w:t>
      </w:r>
      <w:r w:rsidRPr="0089614F">
        <w:t xml:space="preserve"> </w:t>
      </w:r>
      <w:r w:rsidRPr="00AF4BFC">
        <w:rPr>
          <w:b/>
        </w:rPr>
        <w:t>Proje Fikirleri</w:t>
      </w:r>
    </w:p>
    <w:p w:rsidR="00396A68" w:rsidRDefault="00396A68" w:rsidP="00F442F8"/>
    <w:p w:rsidR="00F442F8" w:rsidRDefault="00F442F8" w:rsidP="00F442F8">
      <w:r>
        <w:t xml:space="preserve">Çocuk oyun </w:t>
      </w:r>
      <w:r w:rsidR="00EB5B79">
        <w:t>alanları, spor</w:t>
      </w:r>
      <w:r>
        <w:t xml:space="preserve"> alanları, macera alanları, dinlenme alanları ve tüm sosyal alanları </w:t>
      </w:r>
      <w:r w:rsidR="00EB5B79">
        <w:t>içeren rekreasyon</w:t>
      </w:r>
      <w:r>
        <w:t xml:space="preserve"> alanlarına </w:t>
      </w:r>
      <w:r w:rsidR="00EB5B79">
        <w:t>yönelik ARGE</w:t>
      </w:r>
      <w:r>
        <w:t xml:space="preserve"> çalışmaları yapılmıştır. Yeni proje fikirleri üretilerek sunum hazırlanmıştır. Bunlar: </w:t>
      </w:r>
    </w:p>
    <w:tbl>
      <w:tblPr>
        <w:tblStyle w:val="TabloKlavuzu"/>
        <w:tblW w:w="0" w:type="auto"/>
        <w:tblLook w:val="04A0" w:firstRow="1" w:lastRow="0" w:firstColumn="1" w:lastColumn="0" w:noHBand="0" w:noVBand="1"/>
      </w:tblPr>
      <w:tblGrid>
        <w:gridCol w:w="4943"/>
        <w:gridCol w:w="4943"/>
      </w:tblGrid>
      <w:tr w:rsidR="00F442F8" w:rsidTr="00A35C17">
        <w:tc>
          <w:tcPr>
            <w:tcW w:w="4943" w:type="dxa"/>
          </w:tcPr>
          <w:p w:rsidR="00F442F8" w:rsidRPr="00247D79" w:rsidRDefault="00F442F8" w:rsidP="00A35C17">
            <w:pPr>
              <w:jc w:val="both"/>
            </w:pPr>
            <w:r w:rsidRPr="00247D79">
              <w:t xml:space="preserve">1.Aile Çocuk Atölyeleri Projesi                                                      </w:t>
            </w:r>
          </w:p>
          <w:p w:rsidR="00F442F8" w:rsidRPr="00247D79" w:rsidRDefault="00F442F8" w:rsidP="00A35C17"/>
        </w:tc>
        <w:tc>
          <w:tcPr>
            <w:tcW w:w="4943" w:type="dxa"/>
          </w:tcPr>
          <w:p w:rsidR="00F442F8" w:rsidRPr="00247D79" w:rsidRDefault="00F442F8" w:rsidP="00A35C17">
            <w:r w:rsidRPr="00247D79">
              <w:t xml:space="preserve">5.Kış Bahçesi Projesi </w:t>
            </w:r>
          </w:p>
        </w:tc>
      </w:tr>
      <w:tr w:rsidR="00F442F8" w:rsidTr="00A35C17">
        <w:tc>
          <w:tcPr>
            <w:tcW w:w="4943" w:type="dxa"/>
          </w:tcPr>
          <w:p w:rsidR="00F442F8" w:rsidRPr="00247D79" w:rsidRDefault="00F442F8" w:rsidP="00A35C17">
            <w:r w:rsidRPr="00247D79">
              <w:t>2.Cami ve Çocuk Projesi</w:t>
            </w:r>
          </w:p>
          <w:p w:rsidR="00F442F8" w:rsidRPr="00247D79" w:rsidRDefault="00F442F8" w:rsidP="00A35C17"/>
        </w:tc>
        <w:tc>
          <w:tcPr>
            <w:tcW w:w="4943" w:type="dxa"/>
          </w:tcPr>
          <w:p w:rsidR="00F442F8" w:rsidRPr="00247D79" w:rsidRDefault="00F442F8" w:rsidP="00A35C17">
            <w:r w:rsidRPr="00247D79">
              <w:t xml:space="preserve">6. Mesire Yeri/ Macera Alanı Projesi </w:t>
            </w:r>
          </w:p>
        </w:tc>
      </w:tr>
      <w:tr w:rsidR="00F442F8" w:rsidTr="00A35C17">
        <w:tc>
          <w:tcPr>
            <w:tcW w:w="4943" w:type="dxa"/>
          </w:tcPr>
          <w:p w:rsidR="00F442F8" w:rsidRPr="00247D79" w:rsidRDefault="00F442F8" w:rsidP="00A35C17">
            <w:r w:rsidRPr="00247D79">
              <w:t>3.Geleneksel Oyun Alanları/Oyun Sokağı Projesi</w:t>
            </w:r>
          </w:p>
        </w:tc>
        <w:tc>
          <w:tcPr>
            <w:tcW w:w="4943" w:type="dxa"/>
          </w:tcPr>
          <w:p w:rsidR="00F442F8" w:rsidRPr="00247D79" w:rsidRDefault="00F442F8" w:rsidP="00A35C17">
            <w:r w:rsidRPr="00247D79">
              <w:t>7. Skate Park Projesi</w:t>
            </w:r>
          </w:p>
        </w:tc>
      </w:tr>
    </w:tbl>
    <w:p w:rsidR="00F442F8" w:rsidRDefault="00F442F8" w:rsidP="00F442F8">
      <w:pPr>
        <w:jc w:val="center"/>
      </w:pPr>
    </w:p>
    <w:p w:rsidR="00F442F8" w:rsidRDefault="00F442F8" w:rsidP="00F442F8">
      <w:pPr>
        <w:jc w:val="center"/>
      </w:pPr>
      <w:r>
        <w:rPr>
          <w:noProof/>
        </w:rPr>
        <w:drawing>
          <wp:inline distT="0" distB="0" distL="0" distR="0" wp14:anchorId="34FF5AC8" wp14:editId="434A71C3">
            <wp:extent cx="3600000" cy="2586076"/>
            <wp:effectExtent l="76200" t="76200" r="133985" b="138430"/>
            <wp:docPr id="76" name="Resi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5860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89614F">
        <w:rPr>
          <w:b/>
        </w:rPr>
        <w:lastRenderedPageBreak/>
        <w:t>Faaliyet Adı:</w:t>
      </w:r>
      <w:r w:rsidRPr="0089614F">
        <w:t xml:space="preserve"> </w:t>
      </w:r>
      <w:r w:rsidRPr="00AF4BFC">
        <w:rPr>
          <w:b/>
        </w:rPr>
        <w:t>Doğan Koca Parkı/ Skate Park Projesi</w:t>
      </w:r>
    </w:p>
    <w:p w:rsidR="00F442F8" w:rsidRDefault="00F442F8" w:rsidP="00F442F8"/>
    <w:p w:rsidR="00F442F8" w:rsidRDefault="00F442F8" w:rsidP="00F442F8">
      <w:pPr>
        <w:jc w:val="center"/>
      </w:pPr>
      <w:r>
        <w:rPr>
          <w:noProof/>
        </w:rPr>
        <w:drawing>
          <wp:inline distT="0" distB="0" distL="0" distR="0" wp14:anchorId="49C74122" wp14:editId="7C1A8BF7">
            <wp:extent cx="3600000" cy="2026054"/>
            <wp:effectExtent l="76200" t="76200" r="133985" b="127000"/>
            <wp:docPr id="151" name="Resim 151" descr="C:\Users\feyza.kiraz\Desktop\haziran faliyet\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eyza.kiraz\Desktop\haziran faliyet\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0000" cy="20260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p>
    <w:p w:rsidR="000A6706" w:rsidRDefault="000A6706" w:rsidP="00F442F8">
      <w:pPr>
        <w:rPr>
          <w:b/>
        </w:rPr>
      </w:pPr>
    </w:p>
    <w:p w:rsidR="000A6706" w:rsidRDefault="000A6706" w:rsidP="00F442F8">
      <w:pPr>
        <w:rPr>
          <w:b/>
        </w:rPr>
      </w:pPr>
    </w:p>
    <w:p w:rsidR="00F442F8" w:rsidRDefault="00F442F8" w:rsidP="00F442F8">
      <w:pPr>
        <w:rPr>
          <w:b/>
        </w:rPr>
      </w:pPr>
      <w:r w:rsidRPr="0089614F">
        <w:rPr>
          <w:b/>
        </w:rPr>
        <w:t>Faaliyet Adı:</w:t>
      </w:r>
      <w:r w:rsidRPr="0089614F">
        <w:t xml:space="preserve"> </w:t>
      </w:r>
      <w:r w:rsidRPr="00AF4BFC">
        <w:rPr>
          <w:b/>
        </w:rPr>
        <w:t>Aydın Park Revize Projesi</w:t>
      </w:r>
    </w:p>
    <w:p w:rsidR="00F442F8" w:rsidRDefault="00F442F8" w:rsidP="00F442F8"/>
    <w:p w:rsidR="00F442F8" w:rsidRDefault="00F442F8" w:rsidP="00F442F8">
      <w:pPr>
        <w:jc w:val="center"/>
        <w:rPr>
          <w:b/>
        </w:rPr>
      </w:pPr>
      <w:r>
        <w:rPr>
          <w:noProof/>
        </w:rPr>
        <w:drawing>
          <wp:inline distT="0" distB="0" distL="0" distR="0" wp14:anchorId="61879498" wp14:editId="295C64C3">
            <wp:extent cx="3600000" cy="3600000"/>
            <wp:effectExtent l="76200" t="76200" r="133985" b="133985"/>
            <wp:docPr id="152" name="Resim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00000" cy="360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pPr>
        <w:rPr>
          <w:b/>
        </w:rPr>
      </w:pPr>
    </w:p>
    <w:p w:rsidR="00234B26" w:rsidRDefault="00234B26" w:rsidP="00F442F8">
      <w:pPr>
        <w:rPr>
          <w:b/>
        </w:rPr>
      </w:pPr>
    </w:p>
    <w:p w:rsidR="00234B26" w:rsidRDefault="00234B26" w:rsidP="00F442F8">
      <w:pPr>
        <w:rPr>
          <w:b/>
        </w:rPr>
      </w:pPr>
    </w:p>
    <w:p w:rsidR="00582570" w:rsidRDefault="00582570" w:rsidP="00F442F8">
      <w:pPr>
        <w:rPr>
          <w:b/>
        </w:rPr>
      </w:pPr>
    </w:p>
    <w:p w:rsidR="00234B26" w:rsidRDefault="00234B26" w:rsidP="00F442F8">
      <w:pPr>
        <w:rPr>
          <w:b/>
        </w:rPr>
      </w:pPr>
    </w:p>
    <w:p w:rsidR="00F442F8" w:rsidRDefault="00F442F8" w:rsidP="00F442F8">
      <w:pPr>
        <w:rPr>
          <w:b/>
        </w:rPr>
      </w:pPr>
    </w:p>
    <w:p w:rsidR="00F442F8" w:rsidRDefault="00F442F8" w:rsidP="00F442F8">
      <w:pPr>
        <w:rPr>
          <w:b/>
        </w:rPr>
      </w:pPr>
    </w:p>
    <w:p w:rsidR="00F442F8" w:rsidRDefault="00F442F8" w:rsidP="00F442F8">
      <w:pPr>
        <w:rPr>
          <w:b/>
        </w:rPr>
      </w:pPr>
      <w:r w:rsidRPr="0089614F">
        <w:rPr>
          <w:b/>
        </w:rPr>
        <w:lastRenderedPageBreak/>
        <w:t>Faaliyet Adı:</w:t>
      </w:r>
      <w:r w:rsidRPr="0089614F">
        <w:t xml:space="preserve"> </w:t>
      </w:r>
      <w:r w:rsidRPr="00AF4BFC">
        <w:rPr>
          <w:b/>
        </w:rPr>
        <w:t>Ayka Market Arkası Basket Saha Dönüşüm Projesi</w:t>
      </w:r>
    </w:p>
    <w:p w:rsidR="00F442F8" w:rsidRDefault="00F442F8" w:rsidP="00F442F8"/>
    <w:p w:rsidR="00F442F8" w:rsidRDefault="00F442F8" w:rsidP="00F442F8">
      <w:pPr>
        <w:jc w:val="center"/>
        <w:rPr>
          <w:b/>
        </w:rPr>
      </w:pPr>
      <w:r>
        <w:rPr>
          <w:b/>
          <w:noProof/>
        </w:rPr>
        <w:drawing>
          <wp:inline distT="0" distB="0" distL="0" distR="0" wp14:anchorId="26B2631A" wp14:editId="2490971E">
            <wp:extent cx="3600000" cy="2026054"/>
            <wp:effectExtent l="76200" t="76200" r="133985" b="127000"/>
            <wp:docPr id="153" name="Resim 153" descr="C:\Users\feyza.kiraz\Desktop\haziran faliyet\AY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eyza.kiraz\Desktop\haziran faliyet\AYKA.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00000" cy="20260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pPr>
        <w:rPr>
          <w:b/>
        </w:rPr>
      </w:pPr>
    </w:p>
    <w:p w:rsidR="00F442F8" w:rsidRDefault="00F442F8" w:rsidP="00F442F8">
      <w:r w:rsidRPr="0089614F">
        <w:rPr>
          <w:b/>
        </w:rPr>
        <w:t>Faaliyet Adı:</w:t>
      </w:r>
      <w:r w:rsidRPr="0089614F">
        <w:t xml:space="preserve"> </w:t>
      </w:r>
      <w:r w:rsidRPr="00AF4BFC">
        <w:rPr>
          <w:b/>
        </w:rPr>
        <w:t>Erciyes Caddesi Su Deposu Çevre Düzeni</w:t>
      </w:r>
    </w:p>
    <w:p w:rsidR="00F442F8" w:rsidRDefault="00F442F8" w:rsidP="00F442F8">
      <w:pPr>
        <w:rPr>
          <w:b/>
        </w:rPr>
      </w:pPr>
    </w:p>
    <w:p w:rsidR="00F442F8" w:rsidRDefault="00F442F8" w:rsidP="00F442F8">
      <w:pPr>
        <w:jc w:val="center"/>
        <w:rPr>
          <w:noProof/>
        </w:rPr>
      </w:pPr>
      <w:r>
        <w:rPr>
          <w:noProof/>
        </w:rPr>
        <w:drawing>
          <wp:inline distT="0" distB="0" distL="0" distR="0" wp14:anchorId="7CB9688C" wp14:editId="6FECB738">
            <wp:extent cx="2520000" cy="2870999"/>
            <wp:effectExtent l="76200" t="76200" r="128270" b="139065"/>
            <wp:docPr id="154" name="Resim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520000" cy="28709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rPr>
        <w:drawing>
          <wp:inline distT="0" distB="0" distL="0" distR="0" wp14:anchorId="673DE2FE" wp14:editId="4C3A09A8">
            <wp:extent cx="2517568" cy="2866922"/>
            <wp:effectExtent l="76200" t="76200" r="130810" b="124460"/>
            <wp:docPr id="155" name="Resim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520000" cy="28696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noProof/>
        </w:rPr>
      </w:pPr>
    </w:p>
    <w:p w:rsidR="00F442F8" w:rsidRDefault="00F442F8" w:rsidP="00F442F8">
      <w:pPr>
        <w:rPr>
          <w:b/>
        </w:rPr>
      </w:pPr>
    </w:p>
    <w:p w:rsidR="00F442F8" w:rsidRDefault="00F442F8"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3B264B" w:rsidRDefault="003B264B" w:rsidP="00F442F8">
      <w:pPr>
        <w:rPr>
          <w:b/>
        </w:rPr>
      </w:pPr>
    </w:p>
    <w:p w:rsidR="00F442F8" w:rsidRDefault="00F442F8" w:rsidP="00F442F8">
      <w:pPr>
        <w:rPr>
          <w:b/>
        </w:rPr>
      </w:pPr>
    </w:p>
    <w:p w:rsidR="00F442F8" w:rsidRDefault="00F442F8" w:rsidP="00F442F8">
      <w:pPr>
        <w:rPr>
          <w:b/>
        </w:rPr>
      </w:pPr>
    </w:p>
    <w:p w:rsidR="00F442F8" w:rsidRDefault="00F442F8" w:rsidP="00F442F8">
      <w:pPr>
        <w:rPr>
          <w:b/>
        </w:rPr>
      </w:pPr>
      <w:r w:rsidRPr="0089614F">
        <w:rPr>
          <w:b/>
        </w:rPr>
        <w:lastRenderedPageBreak/>
        <w:t>Faaliyet Adı:</w:t>
      </w:r>
      <w:r w:rsidRPr="0089614F">
        <w:t xml:space="preserve"> </w:t>
      </w:r>
      <w:r w:rsidRPr="00AF4BFC">
        <w:rPr>
          <w:b/>
        </w:rPr>
        <w:t>Esma Biltaci Parkı Revize Projesi</w:t>
      </w:r>
    </w:p>
    <w:p w:rsidR="00F442F8" w:rsidRDefault="00F442F8" w:rsidP="00F442F8"/>
    <w:p w:rsidR="00F442F8" w:rsidRDefault="00F442F8" w:rsidP="00F442F8">
      <w:pPr>
        <w:jc w:val="center"/>
        <w:rPr>
          <w:b/>
        </w:rPr>
      </w:pPr>
      <w:r>
        <w:rPr>
          <w:noProof/>
        </w:rPr>
        <w:drawing>
          <wp:inline distT="0" distB="0" distL="0" distR="0" wp14:anchorId="67FF7318" wp14:editId="4DEF3FB4">
            <wp:extent cx="2880000" cy="3742811"/>
            <wp:effectExtent l="76200" t="76200" r="130175" b="124460"/>
            <wp:docPr id="156" name="Resim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880000" cy="37428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r w:rsidRPr="0089614F">
        <w:rPr>
          <w:b/>
        </w:rPr>
        <w:t>Faaliyet Adı:</w:t>
      </w:r>
      <w:r w:rsidRPr="0089614F">
        <w:t xml:space="preserve"> </w:t>
      </w:r>
      <w:r w:rsidRPr="00AF4BFC">
        <w:rPr>
          <w:b/>
        </w:rPr>
        <w:t>Hanedan Apt Yanı Otopark Alanı</w:t>
      </w:r>
      <w:r>
        <w:t xml:space="preserve"> </w:t>
      </w:r>
    </w:p>
    <w:p w:rsidR="00F442F8" w:rsidRDefault="00F442F8" w:rsidP="00F442F8"/>
    <w:p w:rsidR="00F442F8" w:rsidRDefault="00F442F8" w:rsidP="00F442F8">
      <w:pPr>
        <w:jc w:val="center"/>
        <w:rPr>
          <w:b/>
        </w:rPr>
      </w:pPr>
      <w:r>
        <w:rPr>
          <w:noProof/>
        </w:rPr>
        <w:drawing>
          <wp:inline distT="0" distB="0" distL="0" distR="0" wp14:anchorId="3F531AC3" wp14:editId="723673D2">
            <wp:extent cx="3600000" cy="3621686"/>
            <wp:effectExtent l="76200" t="76200" r="133985" b="131445"/>
            <wp:docPr id="157" name="Resi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00000" cy="362168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A6706" w:rsidRDefault="000A6706" w:rsidP="00F442F8">
      <w:pPr>
        <w:rPr>
          <w:b/>
        </w:rPr>
      </w:pPr>
    </w:p>
    <w:p w:rsidR="00F442F8" w:rsidRDefault="00F442F8" w:rsidP="00F442F8">
      <w:pPr>
        <w:rPr>
          <w:b/>
        </w:rPr>
      </w:pPr>
      <w:r w:rsidRPr="0089614F">
        <w:rPr>
          <w:b/>
        </w:rPr>
        <w:lastRenderedPageBreak/>
        <w:t>Faaliyet Adı:</w:t>
      </w:r>
      <w:r w:rsidRPr="0089614F">
        <w:t xml:space="preserve"> </w:t>
      </w:r>
      <w:r w:rsidRPr="00AF4BFC">
        <w:rPr>
          <w:b/>
        </w:rPr>
        <w:t xml:space="preserve">Talas Girişi Park Alanı Projesi  </w:t>
      </w:r>
    </w:p>
    <w:p w:rsidR="00F442F8" w:rsidRDefault="00F442F8" w:rsidP="00F442F8"/>
    <w:p w:rsidR="00F442F8" w:rsidRDefault="00F442F8" w:rsidP="00F442F8">
      <w:pPr>
        <w:jc w:val="center"/>
        <w:rPr>
          <w:b/>
        </w:rPr>
      </w:pPr>
      <w:r>
        <w:rPr>
          <w:noProof/>
        </w:rPr>
        <w:drawing>
          <wp:inline distT="0" distB="0" distL="0" distR="0" wp14:anchorId="04AE41D0" wp14:editId="2C1F86FB">
            <wp:extent cx="2880000" cy="3515466"/>
            <wp:effectExtent l="76200" t="76200" r="130175" b="142240"/>
            <wp:docPr id="158" name="Resim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80000" cy="35154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r w:rsidRPr="0089614F">
        <w:rPr>
          <w:b/>
        </w:rPr>
        <w:t>Faaliyet Adı:</w:t>
      </w:r>
      <w:r w:rsidRPr="0089614F">
        <w:t xml:space="preserve"> </w:t>
      </w:r>
      <w:r w:rsidRPr="00AF4BFC">
        <w:rPr>
          <w:b/>
        </w:rPr>
        <w:t>Talas Girişi Park Alanı Projesi</w:t>
      </w:r>
      <w:r>
        <w:t xml:space="preserve">  </w:t>
      </w:r>
    </w:p>
    <w:p w:rsidR="00F442F8" w:rsidRDefault="00F442F8" w:rsidP="00F442F8"/>
    <w:p w:rsidR="00F442F8" w:rsidRDefault="00F442F8" w:rsidP="00F442F8">
      <w:pPr>
        <w:jc w:val="center"/>
        <w:rPr>
          <w:b/>
        </w:rPr>
      </w:pPr>
      <w:r>
        <w:rPr>
          <w:noProof/>
        </w:rPr>
        <w:drawing>
          <wp:inline distT="0" distB="0" distL="0" distR="0" wp14:anchorId="0EEB6CBD" wp14:editId="78B74A9A">
            <wp:extent cx="2880000" cy="3845578"/>
            <wp:effectExtent l="76200" t="76200" r="130175" b="135890"/>
            <wp:docPr id="159" name="Resim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880000" cy="38455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2570" w:rsidRDefault="00582570" w:rsidP="00F442F8">
      <w:pPr>
        <w:jc w:val="center"/>
        <w:rPr>
          <w:b/>
        </w:rPr>
      </w:pPr>
    </w:p>
    <w:p w:rsidR="00F442F8" w:rsidRDefault="00F442F8" w:rsidP="00F442F8">
      <w:pPr>
        <w:rPr>
          <w:b/>
        </w:rPr>
      </w:pPr>
      <w:r w:rsidRPr="006015F3">
        <w:rPr>
          <w:b/>
        </w:rPr>
        <w:lastRenderedPageBreak/>
        <w:t>Faaliyet Adı:</w:t>
      </w:r>
      <w:r>
        <w:rPr>
          <w:b/>
        </w:rPr>
        <w:t xml:space="preserve"> </w:t>
      </w:r>
      <w:r w:rsidRPr="00AF4BFC">
        <w:rPr>
          <w:b/>
        </w:rPr>
        <w:t>Arya Kadın Yatırım Platformu Anadolu Etkinlikleri</w:t>
      </w:r>
    </w:p>
    <w:p w:rsidR="00F442F8" w:rsidRDefault="00F442F8" w:rsidP="00F442F8">
      <w:pPr>
        <w:jc w:val="both"/>
        <w:rPr>
          <w:b/>
        </w:rPr>
      </w:pPr>
    </w:p>
    <w:p w:rsidR="00F442F8" w:rsidRDefault="00F442F8" w:rsidP="00F442F8">
      <w:pPr>
        <w:jc w:val="both"/>
      </w:pPr>
      <w:r w:rsidRPr="006015F3">
        <w:t>1</w:t>
      </w:r>
      <w:r>
        <w:t>5.01.2016</w:t>
      </w:r>
      <w:r w:rsidRPr="006015F3">
        <w:t xml:space="preserve"> tarihinde </w:t>
      </w:r>
      <w:r>
        <w:t>Abdullah Gül Üniversitesinde “Arya Kadın Yatırım Platformu Anadolu Etkinlikleri” programına katılım sağlandı. Kadın girişimcilere eğitim, kapasite geliştirme desteği ile girişimci fikirlerinden bahsedilen toplantıda ayrıca kadınlara kişisel gelişim yolları ve kariyer geliştirme fırsatlarının neler olduğu sunulmuştur.</w:t>
      </w:r>
    </w:p>
    <w:p w:rsidR="00F442F8" w:rsidRPr="006015F3" w:rsidRDefault="00F442F8" w:rsidP="00F442F8">
      <w:pPr>
        <w:jc w:val="both"/>
      </w:pPr>
    </w:p>
    <w:p w:rsidR="00F442F8" w:rsidRDefault="00F442F8" w:rsidP="00F442F8">
      <w:pPr>
        <w:ind w:firstLine="708"/>
        <w:jc w:val="center"/>
      </w:pPr>
      <w:r>
        <w:rPr>
          <w:noProof/>
        </w:rPr>
        <w:drawing>
          <wp:inline distT="0" distB="0" distL="0" distR="0" wp14:anchorId="7670765B" wp14:editId="53796863">
            <wp:extent cx="3609182" cy="2018805"/>
            <wp:effectExtent l="76200" t="76200" r="125095" b="133985"/>
            <wp:docPr id="6" name="Resim 1" descr="C:\Users\esra.akcadirci\Pictures\2016-01-21\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sra.akcadirci\Pictures\2016-01-21\303.jpg"/>
                    <pic:cNvPicPr>
                      <a:picLocks noChangeAspect="1" noChangeArrowheads="1"/>
                    </pic:cNvPicPr>
                  </pic:nvPicPr>
                  <pic:blipFill>
                    <a:blip r:embed="rId36"/>
                    <a:srcRect b="29528"/>
                    <a:stretch>
                      <a:fillRect/>
                    </a:stretch>
                  </pic:blipFill>
                  <pic:spPr bwMode="auto">
                    <a:xfrm>
                      <a:off x="0" y="0"/>
                      <a:ext cx="3600000" cy="20136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ind w:firstLine="708"/>
        <w:jc w:val="center"/>
      </w:pPr>
    </w:p>
    <w:p w:rsidR="00F442F8" w:rsidRDefault="00F442F8" w:rsidP="00F442F8">
      <w:pPr>
        <w:ind w:firstLine="708"/>
        <w:jc w:val="center"/>
      </w:pPr>
    </w:p>
    <w:p w:rsidR="00F442F8" w:rsidRDefault="00F442F8" w:rsidP="00F442F8">
      <w:pPr>
        <w:ind w:firstLine="708"/>
        <w:jc w:val="center"/>
      </w:pPr>
    </w:p>
    <w:p w:rsidR="000A6706" w:rsidRDefault="000A6706" w:rsidP="00F442F8">
      <w:pPr>
        <w:ind w:firstLine="708"/>
        <w:jc w:val="center"/>
      </w:pPr>
    </w:p>
    <w:p w:rsidR="00F442F8" w:rsidRDefault="00F442F8" w:rsidP="00F442F8">
      <w:pPr>
        <w:jc w:val="both"/>
        <w:rPr>
          <w:b/>
        </w:rPr>
      </w:pPr>
      <w:r w:rsidRPr="006015F3">
        <w:rPr>
          <w:b/>
        </w:rPr>
        <w:t>Faaliyet Adı:</w:t>
      </w:r>
      <w:r>
        <w:t xml:space="preserve"> </w:t>
      </w:r>
      <w:r w:rsidRPr="00AF4BFC">
        <w:rPr>
          <w:b/>
        </w:rPr>
        <w:t>Kapalı Çocuk Parkı ve Kadın Kültür Merkezi teknik inceleme ziyareti</w:t>
      </w:r>
    </w:p>
    <w:p w:rsidR="000A6706" w:rsidRPr="0089614F" w:rsidRDefault="000A6706" w:rsidP="00F442F8">
      <w:pPr>
        <w:jc w:val="both"/>
      </w:pPr>
    </w:p>
    <w:p w:rsidR="00F442F8" w:rsidRDefault="00F442F8" w:rsidP="00F442F8">
      <w:pPr>
        <w:jc w:val="both"/>
      </w:pPr>
      <w:r>
        <w:t>Kapalı Çocuk Parkı ve Kadın Kültür Merkezine 25.01.2016</w:t>
      </w:r>
      <w:r w:rsidRPr="006015F3">
        <w:t xml:space="preserve"> tarihinde</w:t>
      </w:r>
      <w:r>
        <w:t xml:space="preserve"> gidilerek ihtiyaç listesi çıkarılmış, bu merkezin işleyişine yönelik personel sayısı, çalışma saatleri, kayıt prosedürü, eğitim içerikleri, sistem altyapısı ve eksiklerin giderilmesi anlamında önemli hususlar nelerdir araştırılarak sunum haline getirilmiş ve 01.02.2016 tarihinde Başkanımız Dr. Mustafa Palancıoğlu’na sunulmuştur.</w:t>
      </w:r>
    </w:p>
    <w:p w:rsidR="00F442F8" w:rsidRDefault="00F442F8" w:rsidP="00F442F8">
      <w:pPr>
        <w:ind w:firstLine="708"/>
        <w:jc w:val="center"/>
      </w:pPr>
      <w:r>
        <w:rPr>
          <w:noProof/>
        </w:rPr>
        <w:drawing>
          <wp:inline distT="0" distB="0" distL="0" distR="0" wp14:anchorId="4C935560" wp14:editId="4B3F20C9">
            <wp:extent cx="3600000" cy="2371725"/>
            <wp:effectExtent l="76200" t="76200" r="133985" b="123825"/>
            <wp:docPr id="8" name="0 Resim" descr="46_4891_23.12.201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46_4891_23.12.2015.jpg"/>
                    <pic:cNvPicPr preferRelativeResize="0"/>
                  </pic:nvPicPr>
                  <pic:blipFill>
                    <a:blip r:embed="rId37"/>
                    <a:stretch>
                      <a:fillRect/>
                    </a:stretch>
                  </pic:blipFill>
                  <pic:spPr>
                    <a:xfrm>
                      <a:off x="0" y="0"/>
                      <a:ext cx="3600000" cy="2371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Pr="00AF4BFC" w:rsidRDefault="00F442F8" w:rsidP="00F442F8">
      <w:pPr>
        <w:jc w:val="both"/>
        <w:rPr>
          <w:b/>
        </w:rPr>
      </w:pPr>
      <w:r>
        <w:rPr>
          <w:b/>
        </w:rPr>
        <w:lastRenderedPageBreak/>
        <w:t xml:space="preserve">Faaliyet Adı: </w:t>
      </w:r>
      <w:r w:rsidRPr="00AF4BFC">
        <w:rPr>
          <w:b/>
        </w:rPr>
        <w:t>Web Sitesi ve Tanıtım Baconlarının Yapılması</w:t>
      </w:r>
    </w:p>
    <w:p w:rsidR="00F442F8" w:rsidRDefault="00F442F8" w:rsidP="00F442F8">
      <w:pPr>
        <w:jc w:val="both"/>
        <w:rPr>
          <w:b/>
        </w:rPr>
      </w:pPr>
    </w:p>
    <w:p w:rsidR="00F442F8" w:rsidRDefault="00F442F8" w:rsidP="00F442F8">
      <w:pPr>
        <w:jc w:val="both"/>
      </w:pPr>
      <w:r w:rsidRPr="00F722F3">
        <w:t>“</w:t>
      </w:r>
      <w:r w:rsidRPr="00F722F3">
        <w:rPr>
          <w:bCs/>
        </w:rPr>
        <w:t xml:space="preserve">Tablakaya Mahallesinde </w:t>
      </w:r>
      <w:r>
        <w:rPr>
          <w:bCs/>
        </w:rPr>
        <w:t>Tarihi Eski Belediye Binasının v</w:t>
      </w:r>
      <w:r w:rsidRPr="00F722F3">
        <w:rPr>
          <w:bCs/>
        </w:rPr>
        <w:t xml:space="preserve">e Çevresinin Turizme Kazandırılması </w:t>
      </w:r>
      <w:r>
        <w:rPr>
          <w:bCs/>
        </w:rPr>
        <w:t xml:space="preserve">“ projesi kapsamında </w:t>
      </w:r>
      <w:r w:rsidRPr="00F722F3">
        <w:rPr>
          <w:bCs/>
        </w:rPr>
        <w:t xml:space="preserve">Talas İlçesi Taşınmaz Kültür Varlıklarının </w:t>
      </w:r>
      <w:r w:rsidRPr="00F722F3">
        <w:t xml:space="preserve">özelliklerini anlatan </w:t>
      </w:r>
      <w:r w:rsidRPr="00F722F3">
        <w:rPr>
          <w:bCs/>
        </w:rPr>
        <w:t xml:space="preserve">tanıtım </w:t>
      </w:r>
      <w:r w:rsidR="00EB5B79" w:rsidRPr="00F722F3">
        <w:rPr>
          <w:bCs/>
        </w:rPr>
        <w:t>Baconların</w:t>
      </w:r>
      <w:r w:rsidR="00EB5B79">
        <w:rPr>
          <w:bCs/>
        </w:rPr>
        <w:t>ın</w:t>
      </w:r>
      <w:r w:rsidRPr="00F722F3">
        <w:rPr>
          <w:bCs/>
        </w:rPr>
        <w:t xml:space="preserve"> </w:t>
      </w:r>
      <w:r w:rsidRPr="00F722F3">
        <w:t>hazırlan</w:t>
      </w:r>
      <w:r>
        <w:t>ması,</w:t>
      </w:r>
      <w:r w:rsidRPr="00F722F3">
        <w:rPr>
          <w:bCs/>
        </w:rPr>
        <w:t xml:space="preserve"> cep telefonu üzerinden mobil uygulama </w:t>
      </w:r>
      <w:r>
        <w:t xml:space="preserve">ile bulunulan yer hakkında </w:t>
      </w:r>
      <w:r w:rsidRPr="00F722F3">
        <w:t>eylem seçeneklerinin sunul</w:t>
      </w:r>
      <w:r>
        <w:t>ması ve</w:t>
      </w:r>
      <w:r w:rsidRPr="00F722F3">
        <w:t xml:space="preserve"> </w:t>
      </w:r>
      <w:r w:rsidRPr="00F722F3">
        <w:rPr>
          <w:bCs/>
        </w:rPr>
        <w:t xml:space="preserve">Web Sitesi </w:t>
      </w:r>
      <w:r w:rsidRPr="00F722F3">
        <w:t>hazırlanarak bölgenin turizm değerleri hakkında üç farklı dilde (</w:t>
      </w:r>
      <w:r w:rsidRPr="00F722F3">
        <w:rPr>
          <w:bCs/>
        </w:rPr>
        <w:t>İngilizce, Almanca ve Arapça</w:t>
      </w:r>
      <w:r w:rsidRPr="00F722F3">
        <w:t>) bilgi veril</w:t>
      </w:r>
      <w:r>
        <w:t xml:space="preserve">mesi kapsamında 05.02.2016 yazılım firması ile görüşülmüştür. </w:t>
      </w:r>
    </w:p>
    <w:p w:rsidR="00F442F8" w:rsidRPr="00F722F3" w:rsidRDefault="00F442F8" w:rsidP="00F442F8">
      <w:pPr>
        <w:jc w:val="both"/>
      </w:pPr>
    </w:p>
    <w:p w:rsidR="00F442F8" w:rsidRDefault="00F442F8" w:rsidP="00F442F8">
      <w:pPr>
        <w:ind w:left="-709" w:right="-709"/>
        <w:jc w:val="center"/>
        <w:rPr>
          <w:b/>
        </w:rPr>
      </w:pPr>
      <w:r w:rsidRPr="00827E80">
        <w:rPr>
          <w:b/>
          <w:noProof/>
        </w:rPr>
        <w:drawing>
          <wp:inline distT="0" distB="0" distL="0" distR="0" wp14:anchorId="33981878" wp14:editId="6CEF8197">
            <wp:extent cx="3022931" cy="2113808"/>
            <wp:effectExtent l="76200" t="76200" r="139700" b="134620"/>
            <wp:docPr id="9" name="Resim 1" descr="C:\Users\emine.erdogan\AppData\Local\Microsoft\Windows\Temporary Internet Files\Content.Outlook\G329Q604\t-ek1 (2).jpg"/>
            <wp:cNvGraphicFramePr/>
            <a:graphic xmlns:a="http://schemas.openxmlformats.org/drawingml/2006/main">
              <a:graphicData uri="http://schemas.openxmlformats.org/drawingml/2006/picture">
                <pic:pic xmlns:pic="http://schemas.openxmlformats.org/drawingml/2006/picture">
                  <pic:nvPicPr>
                    <pic:cNvPr id="61445" name="Picture 5" descr="C:\Users\emine.erdogan\AppData\Local\Microsoft\Windows\Temporary Internet Files\Content.Outlook\G329Q604\t-ek1 (2).jpg"/>
                    <pic:cNvPicPr>
                      <a:picLocks noChangeAspect="1" noChangeArrowheads="1"/>
                    </pic:cNvPicPr>
                  </pic:nvPicPr>
                  <pic:blipFill>
                    <a:blip r:embed="rId38" cstate="print"/>
                    <a:srcRect/>
                    <a:stretch>
                      <a:fillRect/>
                    </a:stretch>
                  </pic:blipFill>
                  <pic:spPr bwMode="auto">
                    <a:xfrm>
                      <a:off x="0" y="0"/>
                      <a:ext cx="3019425" cy="21113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827E80">
        <w:rPr>
          <w:b/>
          <w:noProof/>
        </w:rPr>
        <w:drawing>
          <wp:inline distT="0" distB="0" distL="0" distR="0" wp14:anchorId="3B4B816E" wp14:editId="5AB1314D">
            <wp:extent cx="3036498" cy="2139350"/>
            <wp:effectExtent l="76200" t="76200" r="107315" b="108585"/>
            <wp:docPr id="10" name="Resim 2" descr="C:\Users\emine.erdogan\AppData\Local\Microsoft\Windows\Temporary Internet Files\Content.Outlook\G329Q604\tab.jpg"/>
            <wp:cNvGraphicFramePr/>
            <a:graphic xmlns:a="http://schemas.openxmlformats.org/drawingml/2006/main">
              <a:graphicData uri="http://schemas.openxmlformats.org/drawingml/2006/picture">
                <pic:pic xmlns:pic="http://schemas.openxmlformats.org/drawingml/2006/picture">
                  <pic:nvPicPr>
                    <pic:cNvPr id="61444" name="Picture 4" descr="C:\Users\emine.erdogan\AppData\Local\Microsoft\Windows\Temporary Internet Files\Content.Outlook\G329Q604\tab.jpg"/>
                    <pic:cNvPicPr>
                      <a:picLocks noChangeAspect="1" noChangeArrowheads="1"/>
                    </pic:cNvPicPr>
                  </pic:nvPicPr>
                  <pic:blipFill>
                    <a:blip r:embed="rId39" cstate="print"/>
                    <a:srcRect/>
                    <a:stretch>
                      <a:fillRect/>
                    </a:stretch>
                  </pic:blipFill>
                  <pic:spPr bwMode="auto">
                    <a:xfrm>
                      <a:off x="0" y="0"/>
                      <a:ext cx="3032639" cy="2136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both"/>
        <w:rPr>
          <w:b/>
        </w:rPr>
      </w:pPr>
    </w:p>
    <w:p w:rsidR="00F442F8" w:rsidRPr="00AF4BFC" w:rsidRDefault="00F442F8" w:rsidP="00F442F8">
      <w:pPr>
        <w:jc w:val="both"/>
        <w:rPr>
          <w:b/>
        </w:rPr>
      </w:pPr>
      <w:r w:rsidRPr="006015F3">
        <w:rPr>
          <w:b/>
        </w:rPr>
        <w:t xml:space="preserve">Faaliyet </w:t>
      </w:r>
      <w:r w:rsidRPr="00C91A74">
        <w:rPr>
          <w:b/>
        </w:rPr>
        <w:t xml:space="preserve">Adı: </w:t>
      </w:r>
      <w:r w:rsidRPr="00AF4BFC">
        <w:rPr>
          <w:b/>
        </w:rPr>
        <w:t>2015_IPA_KA104_Başlangıç Toplantısı</w:t>
      </w:r>
    </w:p>
    <w:p w:rsidR="00F442F8" w:rsidRDefault="00F442F8" w:rsidP="00F442F8">
      <w:pPr>
        <w:jc w:val="both"/>
      </w:pPr>
    </w:p>
    <w:p w:rsidR="00F442F8" w:rsidRDefault="00F442F8" w:rsidP="00F442F8">
      <w:pPr>
        <w:jc w:val="both"/>
      </w:pPr>
      <w:r w:rsidRPr="001A2959">
        <w:t xml:space="preserve">2015 yılı Teklif Çağrısı döneminde Çalışma ve Sosyal Güvenlik Bakanlığı IPA IV İnsan Kaynaklarının Geliştirilmesi Operasyonel Programı kapsamında hibe desteği sağlanan Erasmus+ Programı Yetişkin Eğitimi Personel Hareketliliği projelerinin yürütülmesi hakkında yararlanıcı kurumları bilgilendirmek üzere, 12 Şubat 2016 tarihinde Ankara’da, </w:t>
      </w:r>
      <w:r>
        <w:t xml:space="preserve">Ulusal Ajans’ta yapılan </w:t>
      </w:r>
      <w:r w:rsidRPr="001A2959">
        <w:t>başlangıç toplantısı</w:t>
      </w:r>
      <w:r>
        <w:t>na katılım sağlanmıştır.</w:t>
      </w:r>
    </w:p>
    <w:p w:rsidR="00F442F8" w:rsidRDefault="00F442F8" w:rsidP="00F442F8">
      <w:pPr>
        <w:jc w:val="both"/>
      </w:pPr>
    </w:p>
    <w:p w:rsidR="00F442F8" w:rsidRDefault="00F442F8" w:rsidP="00F442F8">
      <w:pPr>
        <w:jc w:val="both"/>
      </w:pPr>
    </w:p>
    <w:tbl>
      <w:tblPr>
        <w:tblStyle w:val="TabloKlavuzu"/>
        <w:tblW w:w="10916"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74"/>
        <w:gridCol w:w="5106"/>
      </w:tblGrid>
      <w:tr w:rsidR="00F442F8" w:rsidTr="00A35C17">
        <w:tc>
          <w:tcPr>
            <w:tcW w:w="5529" w:type="dxa"/>
            <w:vAlign w:val="center"/>
          </w:tcPr>
          <w:p w:rsidR="00F442F8" w:rsidRDefault="00F442F8" w:rsidP="00A35C17">
            <w:pPr>
              <w:ind w:left="708"/>
              <w:jc w:val="right"/>
            </w:pPr>
            <w:r>
              <w:rPr>
                <w:noProof/>
              </w:rPr>
              <w:drawing>
                <wp:inline distT="0" distB="0" distL="0" distR="0" wp14:anchorId="4D30E144" wp14:editId="673EC3CB">
                  <wp:extent cx="2950234" cy="2212676"/>
                  <wp:effectExtent l="76200" t="76200" r="116840" b="111760"/>
                  <wp:docPr id="11" name="Resim 11" descr="C:\Users\mustafa.yigitoglu\AppData\Local\Microsoft\Windows\Temporary Internet Files\Content.Word\20160212_1711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ustafa.yigitoglu\AppData\Local\Microsoft\Windows\Temporary Internet Files\Content.Word\20160212_171133.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57274" cy="22179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5387" w:type="dxa"/>
            <w:vAlign w:val="center"/>
          </w:tcPr>
          <w:p w:rsidR="00F442F8" w:rsidRDefault="00F442F8" w:rsidP="00A35C17">
            <w:pPr>
              <w:jc w:val="both"/>
            </w:pPr>
            <w:r>
              <w:rPr>
                <w:noProof/>
              </w:rPr>
              <w:drawing>
                <wp:inline distT="0" distB="0" distL="0" distR="0" wp14:anchorId="4D65297A" wp14:editId="3CF50F41">
                  <wp:extent cx="2909977" cy="2182483"/>
                  <wp:effectExtent l="76200" t="76200" r="119380" b="123190"/>
                  <wp:docPr id="14" name="Resim 14" descr="C:\Users\mustafa.yigitoglu\AppData\Local\Microsoft\Windows\Temporary Internet Files\Content.Word\20160212_1406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ustafa.yigitoglu\AppData\Local\Microsoft\Windows\Temporary Internet Files\Content.Word\20160212_140604.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16480" cy="21873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F442F8" w:rsidTr="00A35C17">
        <w:tc>
          <w:tcPr>
            <w:tcW w:w="5529" w:type="dxa"/>
            <w:vAlign w:val="center"/>
          </w:tcPr>
          <w:p w:rsidR="00F442F8" w:rsidRDefault="00F442F8" w:rsidP="00A35C17">
            <w:pPr>
              <w:ind w:left="708"/>
              <w:jc w:val="right"/>
              <w:rPr>
                <w:noProof/>
              </w:rPr>
            </w:pPr>
          </w:p>
          <w:p w:rsidR="003B264B" w:rsidRDefault="003B264B" w:rsidP="00A35C17">
            <w:pPr>
              <w:ind w:left="708"/>
              <w:jc w:val="right"/>
              <w:rPr>
                <w:noProof/>
              </w:rPr>
            </w:pPr>
          </w:p>
          <w:p w:rsidR="003B264B" w:rsidRDefault="003B264B" w:rsidP="00A35C17">
            <w:pPr>
              <w:ind w:left="708"/>
              <w:jc w:val="right"/>
              <w:rPr>
                <w:noProof/>
              </w:rPr>
            </w:pPr>
          </w:p>
          <w:p w:rsidR="00F442F8" w:rsidRDefault="00F442F8" w:rsidP="00A35C17">
            <w:pPr>
              <w:ind w:left="708"/>
              <w:jc w:val="right"/>
              <w:rPr>
                <w:noProof/>
              </w:rPr>
            </w:pPr>
          </w:p>
        </w:tc>
        <w:tc>
          <w:tcPr>
            <w:tcW w:w="5387" w:type="dxa"/>
            <w:vAlign w:val="center"/>
          </w:tcPr>
          <w:p w:rsidR="00F442F8" w:rsidRDefault="00F442F8" w:rsidP="00A35C17">
            <w:pPr>
              <w:jc w:val="both"/>
              <w:rPr>
                <w:noProof/>
              </w:rPr>
            </w:pPr>
          </w:p>
        </w:tc>
      </w:tr>
    </w:tbl>
    <w:p w:rsidR="00F442F8" w:rsidRPr="00DE06C8" w:rsidRDefault="00F442F8" w:rsidP="00F442F8">
      <w:pPr>
        <w:spacing w:after="160" w:line="256" w:lineRule="auto"/>
        <w:contextualSpacing/>
      </w:pPr>
      <w:r w:rsidRPr="00DE06C8">
        <w:rPr>
          <w:b/>
        </w:rPr>
        <w:lastRenderedPageBreak/>
        <w:t>Faaliyet Adı:</w:t>
      </w:r>
      <w:r w:rsidRPr="00DE06C8">
        <w:t xml:space="preserve"> </w:t>
      </w:r>
      <w:r w:rsidRPr="00AF4BFC">
        <w:rPr>
          <w:b/>
        </w:rPr>
        <w:t>Talas Belediyesi Ek Bina Zayıf Akım Kablo Ağının Değerlendirmesi</w:t>
      </w:r>
    </w:p>
    <w:p w:rsidR="00F442F8" w:rsidRPr="00DE06C8" w:rsidRDefault="00F442F8" w:rsidP="00F442F8">
      <w:pPr>
        <w:spacing w:after="160" w:line="256" w:lineRule="auto"/>
        <w:contextualSpacing/>
      </w:pPr>
      <w:r w:rsidRPr="00DE06C8">
        <w:tab/>
      </w:r>
    </w:p>
    <w:p w:rsidR="000A6706" w:rsidRDefault="00F442F8" w:rsidP="000A6706">
      <w:r w:rsidRPr="00DE06C8">
        <w:t>İnşaatı süren TALAS belediyesi ek binasının zayıf akım kablolarının (veri kabloları, kamera kabloları) ağ yapısının incelenip eksik – fazla görülen noktalarının belirlenmesi ve yüklenici firmaya bu eksikliklerin düzeltilmesi yolunda çalışmalar yapılıp il</w:t>
      </w:r>
      <w:r>
        <w:t>gili üst birimlere raporlanması.</w:t>
      </w:r>
    </w:p>
    <w:p w:rsidR="000A6706" w:rsidRDefault="000A6706" w:rsidP="000A6706"/>
    <w:p w:rsidR="00F442F8" w:rsidRDefault="00F442F8" w:rsidP="000A6706">
      <w:pPr>
        <w:jc w:val="center"/>
      </w:pPr>
      <w:r>
        <w:rPr>
          <w:noProof/>
        </w:rPr>
        <w:drawing>
          <wp:inline distT="0" distB="0" distL="0" distR="0" wp14:anchorId="2B04ED15" wp14:editId="770818FD">
            <wp:extent cx="3589360" cy="2388358"/>
            <wp:effectExtent l="76200" t="76200" r="125730" b="12636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000" cy="23954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A6706" w:rsidRDefault="000A6706" w:rsidP="00F442F8">
      <w:pPr>
        <w:keepNext/>
        <w:ind w:left="1080"/>
        <w:jc w:val="center"/>
      </w:pPr>
    </w:p>
    <w:p w:rsidR="007447E9" w:rsidRDefault="007447E9" w:rsidP="00F442F8">
      <w:pPr>
        <w:keepNext/>
        <w:ind w:left="1080"/>
        <w:jc w:val="center"/>
      </w:pPr>
    </w:p>
    <w:p w:rsidR="007447E9" w:rsidRDefault="007A1279" w:rsidP="00F442F8">
      <w:pPr>
        <w:keepNext/>
        <w:ind w:left="1080"/>
        <w:jc w:val="center"/>
      </w:pPr>
      <w:r>
        <w:t xml:space="preserve"> </w:t>
      </w:r>
    </w:p>
    <w:p w:rsidR="000A6706" w:rsidRDefault="000A6706" w:rsidP="00F442F8">
      <w:pPr>
        <w:keepNext/>
        <w:ind w:left="1080"/>
        <w:jc w:val="center"/>
      </w:pPr>
    </w:p>
    <w:p w:rsidR="00F442F8" w:rsidRDefault="00F442F8" w:rsidP="00F442F8">
      <w:pPr>
        <w:spacing w:after="160" w:line="256" w:lineRule="auto"/>
        <w:contextualSpacing/>
      </w:pPr>
      <w:r w:rsidRPr="00DE06C8">
        <w:rPr>
          <w:b/>
        </w:rPr>
        <w:t>Faaliyet Adı:</w:t>
      </w:r>
      <w:r w:rsidRPr="00DE06C8">
        <w:t xml:space="preserve"> </w:t>
      </w:r>
      <w:r w:rsidRPr="00AF4BFC">
        <w:rPr>
          <w:b/>
        </w:rPr>
        <w:t>Talas Belediyesi Yeni Sistem Ve Kamera Odası Planlaması</w:t>
      </w:r>
    </w:p>
    <w:p w:rsidR="00F442F8" w:rsidRDefault="00F442F8" w:rsidP="00F442F8">
      <w:pPr>
        <w:spacing w:after="160" w:line="256" w:lineRule="auto"/>
        <w:contextualSpacing/>
      </w:pPr>
    </w:p>
    <w:p w:rsidR="00F442F8" w:rsidRDefault="00F442F8" w:rsidP="00F442F8">
      <w:r w:rsidRPr="00DE06C8">
        <w:t>Yeni Konumlandıracak Talas Belediyesi sistem odasının fiziksel planlamasının yapıldı. Bu doğrultuda ihtiyaç öngörülen zemin yükseltmesi, güvenlik kablo tava geçiş güzergâhlarının belirlenmesi, soğutma ve güvenlik sistemleri ihtiyaçları tespiti ile yeni sistem ve kamera odasının planı belirlendi</w:t>
      </w:r>
      <w:r>
        <w:t>.</w:t>
      </w:r>
    </w:p>
    <w:p w:rsidR="00F442F8" w:rsidRPr="00DE06C8" w:rsidRDefault="00F442F8" w:rsidP="00F442F8"/>
    <w:p w:rsidR="00F442F8" w:rsidRDefault="00F442F8" w:rsidP="00F442F8">
      <w:pPr>
        <w:ind w:left="1080"/>
        <w:jc w:val="center"/>
      </w:pPr>
      <w:r>
        <w:rPr>
          <w:noProof/>
        </w:rPr>
        <w:drawing>
          <wp:inline distT="0" distB="0" distL="0" distR="0" wp14:anchorId="09DC905A" wp14:editId="6D9A91C7">
            <wp:extent cx="3583832" cy="2142698"/>
            <wp:effectExtent l="76200" t="76200" r="131445" b="12446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00000" cy="215236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ind w:left="1080"/>
        <w:jc w:val="center"/>
      </w:pPr>
    </w:p>
    <w:p w:rsidR="003B264B" w:rsidRDefault="003B264B" w:rsidP="00F442F8">
      <w:pPr>
        <w:ind w:left="1080"/>
        <w:jc w:val="center"/>
      </w:pPr>
    </w:p>
    <w:p w:rsidR="003B264B" w:rsidRDefault="003B264B" w:rsidP="00F442F8">
      <w:pPr>
        <w:ind w:left="1080"/>
        <w:jc w:val="center"/>
      </w:pPr>
    </w:p>
    <w:p w:rsidR="00582570" w:rsidRDefault="00582570" w:rsidP="00F442F8">
      <w:pPr>
        <w:ind w:left="1080"/>
        <w:jc w:val="center"/>
      </w:pPr>
    </w:p>
    <w:p w:rsidR="003B264B" w:rsidRDefault="003B264B" w:rsidP="00F442F8">
      <w:pPr>
        <w:ind w:left="1080"/>
        <w:jc w:val="center"/>
      </w:pPr>
    </w:p>
    <w:p w:rsidR="00F442F8" w:rsidRPr="00DE06C8" w:rsidRDefault="00F442F8" w:rsidP="00F442F8">
      <w:pPr>
        <w:spacing w:after="160" w:line="256" w:lineRule="auto"/>
        <w:contextualSpacing/>
      </w:pPr>
      <w:r w:rsidRPr="00DE06C8">
        <w:rPr>
          <w:b/>
        </w:rPr>
        <w:lastRenderedPageBreak/>
        <w:t>Faaliyet Adı:</w:t>
      </w:r>
      <w:r w:rsidRPr="00DE06C8">
        <w:t xml:space="preserve"> </w:t>
      </w:r>
      <w:r w:rsidRPr="00AF4BFC">
        <w:rPr>
          <w:b/>
        </w:rPr>
        <w:t>Talas Belediyesi Yeni Kurumsal Web Sayfası Şablonu Oluşturuldu</w:t>
      </w:r>
    </w:p>
    <w:p w:rsidR="00F442F8" w:rsidRPr="00DE06C8" w:rsidRDefault="00F442F8" w:rsidP="00F442F8">
      <w:pPr>
        <w:spacing w:after="160" w:line="256" w:lineRule="auto"/>
        <w:contextualSpacing/>
      </w:pPr>
    </w:p>
    <w:p w:rsidR="00F442F8" w:rsidRDefault="00F442F8" w:rsidP="00F442F8">
      <w:r w:rsidRPr="00DE06C8">
        <w:t>Yeni oluşturulması planlanan Talas Belediyesi kurumsal web sayfasının site haritası ve temel template şablonu oluşturuldu. Bu doğrultuda işi gerçekleştirebilecek firmalar la ön görüşmeler yapılarak web sitesi oluşturulması yolunda yol haritası çıkartıldı</w:t>
      </w:r>
      <w:r>
        <w:t>.</w:t>
      </w:r>
    </w:p>
    <w:p w:rsidR="00F442F8" w:rsidRPr="00DE06C8" w:rsidRDefault="00F442F8" w:rsidP="00F442F8"/>
    <w:p w:rsidR="00F442F8" w:rsidRDefault="00F442F8" w:rsidP="00F442F8">
      <w:pPr>
        <w:ind w:left="1080"/>
        <w:jc w:val="center"/>
      </w:pPr>
      <w:r>
        <w:rPr>
          <w:noProof/>
        </w:rPr>
        <w:drawing>
          <wp:inline distT="0" distB="0" distL="0" distR="0" wp14:anchorId="0E98A8F5" wp14:editId="11968836">
            <wp:extent cx="2880000" cy="2680731"/>
            <wp:effectExtent l="76200" t="76200" r="130175" b="13906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80000" cy="26807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A6706" w:rsidRDefault="000A6706" w:rsidP="00F442F8">
      <w:pPr>
        <w:ind w:left="1080"/>
        <w:jc w:val="center"/>
      </w:pPr>
    </w:p>
    <w:p w:rsidR="00F442F8" w:rsidRDefault="00F442F8" w:rsidP="00F442F8">
      <w:pPr>
        <w:ind w:left="1080"/>
        <w:jc w:val="center"/>
      </w:pPr>
    </w:p>
    <w:p w:rsidR="00F442F8" w:rsidRPr="00AF4BFC" w:rsidRDefault="00F442F8" w:rsidP="00F442F8">
      <w:pPr>
        <w:spacing w:after="160" w:line="256" w:lineRule="auto"/>
        <w:contextualSpacing/>
        <w:rPr>
          <w:b/>
        </w:rPr>
      </w:pPr>
      <w:r w:rsidRPr="00AF4BFC">
        <w:rPr>
          <w:b/>
        </w:rPr>
        <w:t>Faaliyet Adı:</w:t>
      </w:r>
      <w:r w:rsidRPr="00AF4BFC">
        <w:t xml:space="preserve"> </w:t>
      </w:r>
      <w:r w:rsidRPr="00AF4BFC">
        <w:rPr>
          <w:b/>
        </w:rPr>
        <w:t>Belediyemize Vizyon Katabilecek Projeler Toplantıları Gerçekleştirildi</w:t>
      </w:r>
    </w:p>
    <w:p w:rsidR="00F442F8" w:rsidRDefault="00F442F8" w:rsidP="00F442F8">
      <w:pPr>
        <w:spacing w:after="160" w:line="256" w:lineRule="auto"/>
        <w:contextualSpacing/>
      </w:pPr>
    </w:p>
    <w:p w:rsidR="00F442F8" w:rsidRDefault="00F442F8" w:rsidP="00F442F8">
      <w:r w:rsidRPr="00AF4BFC">
        <w:t>Belediyemize vizyon katabilecek uzaktan eğitim, web Office uygulamaları, e-taşeron sistemi, kamera güvenlik sistemleri, coğrafi bilgi sistemleri ve bilgisayar ağ ve donanım ekipmanları konularında çeşitli firmalarla ve kişilerle görüş alışverişi toplantıları gerçekleştirildi.</w:t>
      </w:r>
    </w:p>
    <w:p w:rsidR="00F442F8" w:rsidRDefault="00F442F8" w:rsidP="00F442F8">
      <w:pPr>
        <w:ind w:left="1080"/>
      </w:pPr>
    </w:p>
    <w:p w:rsidR="00F442F8" w:rsidRPr="00AF4BFC" w:rsidRDefault="00F442F8" w:rsidP="00F442F8">
      <w:pPr>
        <w:ind w:left="1080"/>
      </w:pPr>
    </w:p>
    <w:p w:rsidR="00F442F8" w:rsidRPr="00AF4BFC" w:rsidRDefault="00F442F8" w:rsidP="00F442F8">
      <w:pPr>
        <w:spacing w:after="160" w:line="256" w:lineRule="auto"/>
        <w:contextualSpacing/>
      </w:pPr>
      <w:r w:rsidRPr="00AF4BFC">
        <w:rPr>
          <w:b/>
        </w:rPr>
        <w:t>Faaliyet Adı:</w:t>
      </w:r>
      <w:r w:rsidRPr="00AF4BFC">
        <w:t xml:space="preserve"> </w:t>
      </w:r>
      <w:r w:rsidRPr="00AF4BFC">
        <w:rPr>
          <w:b/>
        </w:rPr>
        <w:t>Kurum Bilgisayar Bakım Onarımları Yapıldı</w:t>
      </w:r>
    </w:p>
    <w:p w:rsidR="00F442F8" w:rsidRPr="00AF4BFC" w:rsidRDefault="00F442F8" w:rsidP="00F442F8">
      <w:pPr>
        <w:spacing w:after="160" w:line="256" w:lineRule="auto"/>
        <w:contextualSpacing/>
      </w:pPr>
    </w:p>
    <w:p w:rsidR="00F442F8" w:rsidRDefault="00F442F8" w:rsidP="00F442F8">
      <w:r w:rsidRPr="00AF4BFC">
        <w:t>Kurum içerisinde ve kuruma bağlı dış konumlardaki bilgisayar ve çevre ekipmanlarının doğru çalışabilecekleri ortamlar hazırlandı. Gerekli bakım onarım işlemleri yapıldı</w:t>
      </w:r>
      <w:r>
        <w:t>.</w:t>
      </w:r>
    </w:p>
    <w:p w:rsidR="00F442F8" w:rsidRDefault="00F442F8" w:rsidP="00F442F8">
      <w:pPr>
        <w:ind w:left="1080"/>
      </w:pPr>
    </w:p>
    <w:p w:rsidR="00F442F8" w:rsidRPr="00AF4BFC" w:rsidRDefault="00F442F8" w:rsidP="00F442F8">
      <w:pPr>
        <w:ind w:left="1080"/>
      </w:pPr>
    </w:p>
    <w:p w:rsidR="00F442F8" w:rsidRPr="00AF4BFC" w:rsidRDefault="00F442F8" w:rsidP="00F442F8">
      <w:pPr>
        <w:spacing w:after="160" w:line="256" w:lineRule="auto"/>
        <w:contextualSpacing/>
      </w:pPr>
      <w:r w:rsidRPr="00AF4BFC">
        <w:rPr>
          <w:b/>
        </w:rPr>
        <w:t>Faaliyet Adı:</w:t>
      </w:r>
      <w:r w:rsidRPr="00AF4BFC">
        <w:t xml:space="preserve"> </w:t>
      </w:r>
      <w:r w:rsidRPr="00AF4BFC">
        <w:rPr>
          <w:b/>
        </w:rPr>
        <w:t>Kurum Web Sayfası ve Yazılım Güncellemeleri Yapıldı</w:t>
      </w:r>
    </w:p>
    <w:p w:rsidR="00F442F8" w:rsidRPr="00AF4BFC" w:rsidRDefault="00F442F8" w:rsidP="00F442F8">
      <w:pPr>
        <w:spacing w:after="160" w:line="256" w:lineRule="auto"/>
        <w:contextualSpacing/>
      </w:pPr>
    </w:p>
    <w:p w:rsidR="00F442F8" w:rsidRPr="00AF4BFC" w:rsidRDefault="00F442F8" w:rsidP="00F442F8">
      <w:r w:rsidRPr="00AF4BFC">
        <w:t>Kurum web sayfası ve kurum çalışanları tarafından kullanılan yazılımların güncellemeleri, geliştirmeleri ve kontrolleri yapıldı.</w:t>
      </w:r>
    </w:p>
    <w:p w:rsidR="00F442F8" w:rsidRDefault="00F442F8" w:rsidP="00F442F8">
      <w:pPr>
        <w:ind w:left="1080"/>
      </w:pPr>
    </w:p>
    <w:p w:rsidR="00F442F8" w:rsidRDefault="00F442F8" w:rsidP="00F442F8">
      <w:pPr>
        <w:ind w:left="1080"/>
      </w:pPr>
    </w:p>
    <w:p w:rsidR="00F442F8" w:rsidRDefault="00F442F8" w:rsidP="000A6706"/>
    <w:p w:rsidR="003B264B" w:rsidRDefault="003B264B" w:rsidP="000A6706"/>
    <w:p w:rsidR="003B264B" w:rsidRDefault="003B264B" w:rsidP="000A6706"/>
    <w:p w:rsidR="003B264B" w:rsidRDefault="003B264B" w:rsidP="000A6706"/>
    <w:p w:rsidR="003B264B" w:rsidRDefault="003B264B" w:rsidP="000A6706"/>
    <w:p w:rsidR="00F442F8" w:rsidRDefault="00F442F8" w:rsidP="00F442F8">
      <w:pPr>
        <w:ind w:left="1080"/>
      </w:pPr>
    </w:p>
    <w:p w:rsidR="00F442F8" w:rsidRDefault="00F442F8" w:rsidP="00F442F8">
      <w:pPr>
        <w:spacing w:after="160" w:line="256" w:lineRule="auto"/>
        <w:contextualSpacing/>
      </w:pPr>
      <w:r w:rsidRPr="00DE06C8">
        <w:rPr>
          <w:b/>
        </w:rPr>
        <w:lastRenderedPageBreak/>
        <w:t>Faaliyet Adı:</w:t>
      </w:r>
      <w:r w:rsidRPr="00DE06C8">
        <w:t xml:space="preserve"> </w:t>
      </w:r>
      <w:r w:rsidRPr="00AF4BFC">
        <w:rPr>
          <w:b/>
        </w:rPr>
        <w:t>Ali Saip Paşa Caddesi</w:t>
      </w:r>
      <w:r>
        <w:rPr>
          <w:b/>
        </w:rPr>
        <w:t>’</w:t>
      </w:r>
      <w:r w:rsidRPr="00AF4BFC">
        <w:rPr>
          <w:b/>
        </w:rPr>
        <w:t>nde Kar Kürüme İşlemleri Yapıldı.</w:t>
      </w:r>
    </w:p>
    <w:p w:rsidR="00F442F8" w:rsidRDefault="00F442F8" w:rsidP="00F442F8">
      <w:pPr>
        <w:ind w:left="1080"/>
      </w:pPr>
    </w:p>
    <w:p w:rsidR="00F442F8" w:rsidRDefault="00F442F8" w:rsidP="00F442F8">
      <w:pPr>
        <w:pStyle w:val="ListeParagraf"/>
        <w:spacing w:line="360" w:lineRule="auto"/>
        <w:ind w:left="0"/>
        <w:jc w:val="center"/>
        <w:rPr>
          <w:b/>
        </w:rPr>
      </w:pPr>
      <w:r>
        <w:rPr>
          <w:noProof/>
        </w:rPr>
        <w:drawing>
          <wp:inline distT="0" distB="0" distL="0" distR="0" wp14:anchorId="000157B5" wp14:editId="4E8E681F">
            <wp:extent cx="3600000" cy="2955851"/>
            <wp:effectExtent l="76200" t="76200" r="133985" b="130810"/>
            <wp:docPr id="44" name="Resim 44" descr="D:\masaüstü 28.12.2015\Şantiye Çalısmaları\DCIM\102___13\IMG_0287.JPG"/>
            <wp:cNvGraphicFramePr/>
            <a:graphic xmlns:a="http://schemas.openxmlformats.org/drawingml/2006/main">
              <a:graphicData uri="http://schemas.openxmlformats.org/drawingml/2006/picture">
                <pic:pic xmlns:pic="http://schemas.openxmlformats.org/drawingml/2006/picture">
                  <pic:nvPicPr>
                    <pic:cNvPr id="3" name="Resim 3" descr="D:\masaüstü 28.12.2015\Şantiye Çalısmaları\DCIM\102___13\IMG_0287.JP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295585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spacing w:line="360" w:lineRule="auto"/>
        <w:ind w:left="0"/>
        <w:jc w:val="center"/>
        <w:rPr>
          <w:b/>
        </w:rPr>
      </w:pPr>
    </w:p>
    <w:p w:rsidR="000A6706" w:rsidRDefault="000A6706" w:rsidP="00F442F8">
      <w:pPr>
        <w:pStyle w:val="ListeParagraf"/>
        <w:spacing w:line="360" w:lineRule="auto"/>
        <w:ind w:left="0"/>
        <w:jc w:val="center"/>
        <w:rPr>
          <w:b/>
        </w:rPr>
      </w:pPr>
    </w:p>
    <w:p w:rsidR="00F442F8" w:rsidRDefault="00F442F8" w:rsidP="00F442F8">
      <w:r w:rsidRPr="00DE06C8">
        <w:rPr>
          <w:b/>
        </w:rPr>
        <w:t>Faaliyet Adı:</w:t>
      </w:r>
      <w:r w:rsidRPr="00DE06C8">
        <w:t xml:space="preserve"> </w:t>
      </w:r>
      <w:r w:rsidRPr="00AF4BFC">
        <w:rPr>
          <w:b/>
        </w:rPr>
        <w:t xml:space="preserve">Şantiye Binası Restorasyonu </w:t>
      </w:r>
      <w:r>
        <w:rPr>
          <w:b/>
        </w:rPr>
        <w:t>Yapıldı.</w:t>
      </w:r>
    </w:p>
    <w:p w:rsidR="00F442F8" w:rsidRDefault="00F442F8" w:rsidP="00F442F8">
      <w:pPr>
        <w:spacing w:after="160" w:line="256" w:lineRule="auto"/>
        <w:contextualSpacing/>
      </w:pPr>
    </w:p>
    <w:p w:rsidR="00F442F8" w:rsidRDefault="00F442F8" w:rsidP="00F442F8">
      <w:pPr>
        <w:pStyle w:val="ListeParagraf"/>
        <w:spacing w:line="360" w:lineRule="auto"/>
        <w:ind w:left="0"/>
        <w:jc w:val="center"/>
        <w:rPr>
          <w:b/>
        </w:rPr>
      </w:pPr>
      <w:r>
        <w:rPr>
          <w:noProof/>
        </w:rPr>
        <w:drawing>
          <wp:inline distT="0" distB="0" distL="0" distR="0" wp14:anchorId="2B39B61C" wp14:editId="600C10C2">
            <wp:extent cx="3600000" cy="3030279"/>
            <wp:effectExtent l="76200" t="76200" r="133985" b="132080"/>
            <wp:docPr id="45" name="Resim 45" descr="D:\masaüstü 28.12.2015\Şantiye Çalısmaları\DCIM\103___01\IMG_0298.JPG"/>
            <wp:cNvGraphicFramePr/>
            <a:graphic xmlns:a="http://schemas.openxmlformats.org/drawingml/2006/main">
              <a:graphicData uri="http://schemas.openxmlformats.org/drawingml/2006/picture">
                <pic:pic xmlns:pic="http://schemas.openxmlformats.org/drawingml/2006/picture">
                  <pic:nvPicPr>
                    <pic:cNvPr id="4" name="Resim 4" descr="D:\masaüstü 28.12.2015\Şantiye Çalısmaları\DCIM\103___01\IMG_0298.JPG"/>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00000" cy="30302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spacing w:line="360" w:lineRule="auto"/>
        <w:ind w:left="0"/>
        <w:jc w:val="center"/>
        <w:rPr>
          <w:b/>
        </w:rPr>
      </w:pPr>
    </w:p>
    <w:p w:rsidR="00F442F8" w:rsidRDefault="00F442F8" w:rsidP="00F442F8">
      <w:pPr>
        <w:pStyle w:val="ListeParagraf"/>
        <w:spacing w:line="360" w:lineRule="auto"/>
        <w:ind w:left="0"/>
        <w:jc w:val="center"/>
        <w:rPr>
          <w:b/>
        </w:rPr>
      </w:pPr>
    </w:p>
    <w:p w:rsidR="00F442F8" w:rsidRDefault="00F442F8" w:rsidP="00F442F8">
      <w:pPr>
        <w:pStyle w:val="ListeParagraf"/>
        <w:spacing w:line="360" w:lineRule="auto"/>
        <w:ind w:left="0"/>
        <w:jc w:val="center"/>
        <w:rPr>
          <w:b/>
        </w:rPr>
      </w:pPr>
    </w:p>
    <w:p w:rsidR="00F442F8" w:rsidRDefault="00F442F8" w:rsidP="00F442F8">
      <w:r w:rsidRPr="00DE06C8">
        <w:rPr>
          <w:b/>
        </w:rPr>
        <w:lastRenderedPageBreak/>
        <w:t>Faaliyet Adı:</w:t>
      </w:r>
      <w:r w:rsidRPr="00DE06C8">
        <w:t xml:space="preserve"> </w:t>
      </w:r>
      <w:r w:rsidRPr="00AF4BFC">
        <w:rPr>
          <w:b/>
        </w:rPr>
        <w:t>Harman Mahallesi Klasik Otomobilciler Derneğinin Basit Onarım İşleri Yapıldı.</w:t>
      </w:r>
    </w:p>
    <w:p w:rsidR="00F442F8" w:rsidRDefault="00F442F8" w:rsidP="00F442F8"/>
    <w:p w:rsidR="00F442F8" w:rsidRDefault="00F442F8" w:rsidP="00F442F8">
      <w:pPr>
        <w:jc w:val="center"/>
      </w:pPr>
      <w:r>
        <w:rPr>
          <w:noProof/>
        </w:rPr>
        <w:drawing>
          <wp:inline distT="0" distB="0" distL="0" distR="0" wp14:anchorId="724413F6" wp14:editId="38BEB403">
            <wp:extent cx="3360717" cy="2161309"/>
            <wp:effectExtent l="76200" t="76200" r="125730" b="125095"/>
            <wp:docPr id="48" name="Resim 48" descr="IMG_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6" descr="IMG_030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58682"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DE06C8">
        <w:rPr>
          <w:b/>
        </w:rPr>
        <w:t>Faaliyet Adı:</w:t>
      </w:r>
      <w:r w:rsidRPr="00DE06C8">
        <w:t xml:space="preserve"> </w:t>
      </w:r>
      <w:r w:rsidRPr="00AF4BFC">
        <w:rPr>
          <w:b/>
        </w:rPr>
        <w:t>Tablakaya Eski Belediye Binası Balkon Kısmının Kırılması İşi Yapıldı.</w:t>
      </w:r>
    </w:p>
    <w:p w:rsidR="00F442F8" w:rsidRDefault="00F442F8" w:rsidP="00F442F8"/>
    <w:p w:rsidR="00F442F8" w:rsidRDefault="00F442F8" w:rsidP="00F442F8">
      <w:pPr>
        <w:jc w:val="center"/>
      </w:pPr>
      <w:r>
        <w:rPr>
          <w:noProof/>
        </w:rPr>
        <w:drawing>
          <wp:inline distT="0" distB="0" distL="0" distR="0" wp14:anchorId="3EB5DA03" wp14:editId="61796C32">
            <wp:extent cx="3621974" cy="2208810"/>
            <wp:effectExtent l="76200" t="76200" r="131445" b="134620"/>
            <wp:docPr id="50" name="Resim 50" descr="D:\masaüstü 28.12.2015\Şantiye Çalısmaları\DCIM\103___01\IMG_0327.JPG"/>
            <wp:cNvGraphicFramePr/>
            <a:graphic xmlns:a="http://schemas.openxmlformats.org/drawingml/2006/main">
              <a:graphicData uri="http://schemas.openxmlformats.org/drawingml/2006/picture">
                <pic:pic xmlns:pic="http://schemas.openxmlformats.org/drawingml/2006/picture">
                  <pic:nvPicPr>
                    <pic:cNvPr id="10" name="Resim 10" descr="D:\masaüstü 28.12.2015\Şantiye Çalısmaları\DCIM\103___01\IMG_0327.JPG"/>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600000" cy="21954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DE06C8">
        <w:rPr>
          <w:b/>
        </w:rPr>
        <w:t>Faaliyet Adı:</w:t>
      </w:r>
      <w:r w:rsidRPr="00DE06C8">
        <w:t xml:space="preserve"> </w:t>
      </w:r>
      <w:r w:rsidRPr="00AF4BFC">
        <w:rPr>
          <w:b/>
        </w:rPr>
        <w:t>Kiçiköy Mahallesinde Tol Kilisenin Kapı Bakım Ve Onarımı Yapıldı.</w:t>
      </w:r>
    </w:p>
    <w:p w:rsidR="003B264B" w:rsidRDefault="003B264B" w:rsidP="00F442F8">
      <w:pPr>
        <w:rPr>
          <w:b/>
        </w:rPr>
      </w:pPr>
    </w:p>
    <w:p w:rsidR="00F442F8" w:rsidRDefault="00F442F8" w:rsidP="00F442F8">
      <w:pPr>
        <w:jc w:val="center"/>
      </w:pPr>
      <w:r>
        <w:rPr>
          <w:noProof/>
        </w:rPr>
        <w:drawing>
          <wp:inline distT="0" distB="0" distL="0" distR="0" wp14:anchorId="365A538F" wp14:editId="42445EC1">
            <wp:extent cx="3602037" cy="2113808"/>
            <wp:effectExtent l="76200" t="76200" r="132080" b="134620"/>
            <wp:docPr id="51" name="Resim 51" descr="IMG_0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IMG_030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00000" cy="21126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DE06C8">
        <w:rPr>
          <w:b/>
        </w:rPr>
        <w:lastRenderedPageBreak/>
        <w:t>Faaliyet Adı:</w:t>
      </w:r>
      <w:r w:rsidRPr="00DE06C8">
        <w:t xml:space="preserve"> </w:t>
      </w:r>
      <w:r w:rsidRPr="00AF4BFC">
        <w:rPr>
          <w:b/>
        </w:rPr>
        <w:t>Ali Saip Paşa Caddesinde Çöp Kovaları Bakım Ve Onarımları Yapıldı.</w:t>
      </w:r>
    </w:p>
    <w:p w:rsidR="00F442F8" w:rsidRDefault="00F442F8" w:rsidP="00F442F8"/>
    <w:p w:rsidR="00F442F8" w:rsidRDefault="00F442F8" w:rsidP="00F442F8">
      <w:pPr>
        <w:jc w:val="center"/>
      </w:pPr>
      <w:r>
        <w:rPr>
          <w:noProof/>
        </w:rPr>
        <w:drawing>
          <wp:inline distT="0" distB="0" distL="0" distR="0" wp14:anchorId="1EC42A28" wp14:editId="6691FEA5">
            <wp:extent cx="3598629" cy="2386940"/>
            <wp:effectExtent l="76200" t="76200" r="135255" b="128270"/>
            <wp:docPr id="52" name="Resim 52" descr="IMG_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00000" cy="23878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72DD" w:rsidRDefault="002D72DD" w:rsidP="00F442F8">
      <w:pPr>
        <w:jc w:val="center"/>
      </w:pPr>
    </w:p>
    <w:p w:rsidR="00F442F8" w:rsidRDefault="00F442F8" w:rsidP="00F442F8">
      <w:pPr>
        <w:rPr>
          <w:b/>
        </w:rPr>
      </w:pPr>
      <w:r w:rsidRPr="00DE06C8">
        <w:rPr>
          <w:b/>
        </w:rPr>
        <w:t>Faaliyet Adı:</w:t>
      </w:r>
      <w:r w:rsidRPr="00DE06C8">
        <w:t xml:space="preserve"> </w:t>
      </w:r>
      <w:r w:rsidRPr="00AF4BFC">
        <w:rPr>
          <w:b/>
        </w:rPr>
        <w:t xml:space="preserve">Eski Belediye Binası Makam Odası İç </w:t>
      </w:r>
      <w:r w:rsidR="00EB5B79" w:rsidRPr="00AF4BFC">
        <w:rPr>
          <w:b/>
        </w:rPr>
        <w:t>Mekân</w:t>
      </w:r>
      <w:r w:rsidRPr="00AF4BFC">
        <w:rPr>
          <w:b/>
        </w:rPr>
        <w:t xml:space="preserve"> Tasarımı</w:t>
      </w:r>
    </w:p>
    <w:p w:rsidR="002D72DD" w:rsidRDefault="002D72DD" w:rsidP="00F442F8"/>
    <w:p w:rsidR="00F442F8" w:rsidRDefault="00F442F8" w:rsidP="00F442F8">
      <w:r>
        <w:t xml:space="preserve">Eski Belediye Binası Makam Odası iç </w:t>
      </w:r>
      <w:r w:rsidR="00EB5B79">
        <w:t>mekân</w:t>
      </w:r>
      <w:r>
        <w:t xml:space="preserve"> çalışmaları kapsamında 2 öneri hazırlanmıştır. Seçilen öneri üzerinde revize çalışmalar </w:t>
      </w:r>
      <w:r w:rsidR="00EB5B79">
        <w:t>yapılarak proje</w:t>
      </w:r>
      <w:r>
        <w:t xml:space="preserve"> son halini almıştır.</w:t>
      </w:r>
    </w:p>
    <w:p w:rsidR="00F442F8" w:rsidRDefault="00F442F8" w:rsidP="00F442F8"/>
    <w:p w:rsidR="00F442F8" w:rsidRDefault="00F442F8" w:rsidP="00F442F8">
      <w:pPr>
        <w:jc w:val="center"/>
      </w:pPr>
      <w:r>
        <w:rPr>
          <w:noProof/>
        </w:rPr>
        <w:drawing>
          <wp:inline distT="0" distB="0" distL="0" distR="0" wp14:anchorId="7520C8BA" wp14:editId="05C16F93">
            <wp:extent cx="3600000" cy="2542201"/>
            <wp:effectExtent l="76200" t="76200" r="133985" b="125095"/>
            <wp:docPr id="55" name="Resi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3600000" cy="25422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893D5C" w:rsidRDefault="00893D5C" w:rsidP="00F442F8">
      <w:pPr>
        <w:jc w:val="center"/>
      </w:pPr>
    </w:p>
    <w:p w:rsidR="003B264B" w:rsidRDefault="003B264B" w:rsidP="00F442F8">
      <w:pPr>
        <w:jc w:val="center"/>
      </w:pPr>
    </w:p>
    <w:p w:rsidR="003B264B" w:rsidRDefault="003B264B" w:rsidP="00F442F8">
      <w:pPr>
        <w:jc w:val="center"/>
      </w:pPr>
    </w:p>
    <w:p w:rsidR="003B264B" w:rsidRDefault="003B264B" w:rsidP="00F442F8">
      <w:pPr>
        <w:jc w:val="center"/>
      </w:pPr>
    </w:p>
    <w:p w:rsidR="00F442F8" w:rsidRDefault="00F442F8" w:rsidP="00F442F8">
      <w:pPr>
        <w:rPr>
          <w:b/>
        </w:rPr>
      </w:pPr>
      <w:r w:rsidRPr="00DE06C8">
        <w:rPr>
          <w:b/>
        </w:rPr>
        <w:lastRenderedPageBreak/>
        <w:t>Faaliyet Adı:</w:t>
      </w:r>
      <w:r w:rsidRPr="00DE06C8">
        <w:t xml:space="preserve"> </w:t>
      </w:r>
      <w:r w:rsidRPr="00AF4BFC">
        <w:rPr>
          <w:b/>
        </w:rPr>
        <w:t>Belediye Ek Binası Makam Odası Revize Projesi</w:t>
      </w:r>
    </w:p>
    <w:p w:rsidR="003B264B" w:rsidRDefault="003B264B" w:rsidP="00F442F8"/>
    <w:p w:rsidR="00F442F8" w:rsidRDefault="00F442F8" w:rsidP="00F442F8">
      <w:r>
        <w:t>Belediye Ek Bina Makam Odasının tasarımında yapılan revizeler doğrultusunda yeni görseller hazırlanmıştır.</w:t>
      </w:r>
    </w:p>
    <w:p w:rsidR="00F442F8" w:rsidRPr="00C92643" w:rsidRDefault="00F442F8" w:rsidP="00F442F8"/>
    <w:p w:rsidR="00F442F8" w:rsidRDefault="00F442F8" w:rsidP="00F442F8">
      <w:pPr>
        <w:jc w:val="center"/>
      </w:pPr>
      <w:r>
        <w:rPr>
          <w:noProof/>
        </w:rPr>
        <w:drawing>
          <wp:inline distT="0" distB="0" distL="0" distR="0" wp14:anchorId="00B9B8B2" wp14:editId="6FEF3C7C">
            <wp:extent cx="3600000" cy="2539697"/>
            <wp:effectExtent l="76200" t="76200" r="133985" b="127635"/>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600000" cy="25396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t>Faaliyet Adı:</w:t>
      </w:r>
      <w:r w:rsidRPr="00DE06C8">
        <w:t xml:space="preserve"> </w:t>
      </w:r>
      <w:r w:rsidRPr="00AF4BFC">
        <w:rPr>
          <w:b/>
        </w:rPr>
        <w:t>Belediye Ek Binası Makam Odası Kapı Görseli</w:t>
      </w:r>
    </w:p>
    <w:p w:rsidR="003B264B" w:rsidRDefault="003B264B" w:rsidP="00F442F8"/>
    <w:p w:rsidR="00F442F8" w:rsidRDefault="00F442F8" w:rsidP="00F442F8">
      <w:r>
        <w:t>Makam Odasına giriş kapısının uygulanabilmesi için öneri görseller hazırlanarak seçilen görsel doğrultusunda uygulama çizimleri hazırlanmıştır.</w:t>
      </w:r>
    </w:p>
    <w:p w:rsidR="00F442F8" w:rsidRPr="00C92643" w:rsidRDefault="00F442F8" w:rsidP="00F442F8"/>
    <w:p w:rsidR="00F442F8" w:rsidRDefault="00F442F8" w:rsidP="00F442F8">
      <w:pPr>
        <w:jc w:val="center"/>
      </w:pPr>
      <w:r>
        <w:rPr>
          <w:noProof/>
        </w:rPr>
        <w:drawing>
          <wp:inline distT="0" distB="0" distL="0" distR="0" wp14:anchorId="31F5DB8C" wp14:editId="3FF4517E">
            <wp:extent cx="3600000" cy="2550554"/>
            <wp:effectExtent l="76200" t="76200" r="133985" b="13589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3600000" cy="2550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3D3E35">
        <w:t xml:space="preserve"> </w:t>
      </w:r>
    </w:p>
    <w:p w:rsidR="00F442F8" w:rsidRDefault="00F442F8" w:rsidP="00F442F8">
      <w:pPr>
        <w:jc w:val="center"/>
      </w:pPr>
    </w:p>
    <w:p w:rsidR="003B264B" w:rsidRDefault="003B264B" w:rsidP="00F442F8">
      <w:pPr>
        <w:jc w:val="center"/>
      </w:pPr>
    </w:p>
    <w:p w:rsidR="003B264B" w:rsidRDefault="003B264B" w:rsidP="00F442F8">
      <w:pPr>
        <w:jc w:val="center"/>
      </w:pPr>
    </w:p>
    <w:p w:rsidR="00893D5C" w:rsidRDefault="00893D5C"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lastRenderedPageBreak/>
        <w:t>Faaliyet Adı:</w:t>
      </w:r>
      <w:r w:rsidRPr="00DE06C8">
        <w:t xml:space="preserve"> </w:t>
      </w:r>
      <w:r w:rsidRPr="00AF4BFC">
        <w:rPr>
          <w:b/>
        </w:rPr>
        <w:t xml:space="preserve">Belediye Ek Binası 1. Kat WC Bölümü, Basın Yayın ve Bilgi İşlem Odaları Planı </w:t>
      </w:r>
      <w:r w:rsidR="003B264B">
        <w:rPr>
          <w:b/>
        </w:rPr>
        <w:t xml:space="preserve">            </w:t>
      </w:r>
    </w:p>
    <w:p w:rsidR="003B264B" w:rsidRDefault="002D72DD" w:rsidP="00F442F8">
      <w:pPr>
        <w:rPr>
          <w:b/>
        </w:rPr>
      </w:pPr>
      <w:r w:rsidRPr="00AF4BFC">
        <w:rPr>
          <w:b/>
        </w:rPr>
        <w:t>ve Tavan Planı Revize Projeleri</w:t>
      </w:r>
    </w:p>
    <w:p w:rsidR="002D72DD" w:rsidRDefault="002D72DD" w:rsidP="00F442F8"/>
    <w:p w:rsidR="00F442F8" w:rsidRDefault="00F442F8" w:rsidP="00F442F8">
      <w:r>
        <w:t xml:space="preserve">Belediye Ek Bina şantiye çalışmaları kapsamında değişiklik yapılması gereken noktalarda uygulama ve detay projelerinin hazırlanması konusunda çalışmalar yapılmaktadır. Bu bağlamda 1. Kat wc, </w:t>
      </w:r>
      <w:r w:rsidR="00EB5B79">
        <w:t>abdesthane, mescit</w:t>
      </w:r>
      <w:r>
        <w:t xml:space="preserve">, </w:t>
      </w:r>
      <w:r w:rsidR="00EB5B79">
        <w:t>çay ocağı</w:t>
      </w:r>
      <w:r>
        <w:t>, bilgi işlem ve basın yayın odaları için plan ve tavan planı çizimleri hazırlanmıştır.</w:t>
      </w:r>
    </w:p>
    <w:p w:rsidR="00F442F8" w:rsidRDefault="00F442F8" w:rsidP="00F442F8"/>
    <w:p w:rsidR="00F442F8" w:rsidRDefault="00F442F8" w:rsidP="00F442F8">
      <w:pPr>
        <w:jc w:val="center"/>
      </w:pPr>
      <w:r>
        <w:rPr>
          <w:noProof/>
        </w:rPr>
        <w:drawing>
          <wp:inline distT="0" distB="0" distL="0" distR="0" wp14:anchorId="16FECF45" wp14:editId="486253A5">
            <wp:extent cx="3600000" cy="2593726"/>
            <wp:effectExtent l="76200" t="76200" r="133985" b="130810"/>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600000" cy="25937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t>Faaliyet Adı:</w:t>
      </w:r>
      <w:r w:rsidRPr="00DE06C8">
        <w:t xml:space="preserve"> </w:t>
      </w:r>
      <w:r w:rsidRPr="00AF4BFC">
        <w:rPr>
          <w:b/>
        </w:rPr>
        <w:t>Belediye Ek Bina Malzeme Seçimleri</w:t>
      </w:r>
    </w:p>
    <w:p w:rsidR="002D72DD" w:rsidRDefault="002D72DD" w:rsidP="00F442F8"/>
    <w:p w:rsidR="00F442F8" w:rsidRDefault="00F442F8" w:rsidP="00F442F8">
      <w:r>
        <w:t>Belediye Ek Bina şantiye çalışmaları kapsamında malzeme seçimleri yapılmaktadır.</w:t>
      </w:r>
    </w:p>
    <w:p w:rsidR="00F442F8" w:rsidRPr="00C92643" w:rsidRDefault="00F442F8" w:rsidP="00F442F8"/>
    <w:p w:rsidR="00F442F8" w:rsidRDefault="00F442F8" w:rsidP="00F442F8">
      <w:pPr>
        <w:jc w:val="center"/>
        <w:rPr>
          <w:snapToGrid w:val="0"/>
          <w:color w:val="000000"/>
          <w:w w:val="0"/>
          <w:sz w:val="0"/>
          <w:szCs w:val="0"/>
          <w:u w:color="000000"/>
          <w:bdr w:val="none" w:sz="0" w:space="0" w:color="000000"/>
          <w:shd w:val="clear" w:color="000000" w:fill="000000"/>
          <w:lang w:eastAsia="x-none" w:bidi="x-none"/>
        </w:rPr>
      </w:pPr>
      <w:r w:rsidRPr="00EE70B8">
        <w:rPr>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12D21C17" wp14:editId="218C6863">
            <wp:extent cx="3621974" cy="2731325"/>
            <wp:effectExtent l="76200" t="76200" r="131445" b="126365"/>
            <wp:docPr id="67" name="Resim 67" descr="D:\Users\yasemin.yagmur\Desktop\FAALIYET RAPORU\DUŞ-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yasemin.yagmur\Desktop\FAALIYET RAPORU\DUŞ-3.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11226" r="8664"/>
                    <a:stretch/>
                  </pic:blipFill>
                  <pic:spPr bwMode="auto">
                    <a:xfrm>
                      <a:off x="0" y="0"/>
                      <a:ext cx="3600000" cy="27147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234B26" w:rsidRDefault="00234B26" w:rsidP="00F442F8">
      <w:pPr>
        <w:jc w:val="center"/>
        <w:rPr>
          <w:snapToGrid w:val="0"/>
          <w:color w:val="000000"/>
          <w:w w:val="0"/>
          <w:sz w:val="0"/>
          <w:szCs w:val="0"/>
          <w:u w:color="000000"/>
          <w:bdr w:val="none" w:sz="0" w:space="0" w:color="000000"/>
          <w:shd w:val="clear" w:color="000000" w:fill="000000"/>
          <w:lang w:eastAsia="x-none" w:bidi="x-none"/>
        </w:rPr>
      </w:pPr>
    </w:p>
    <w:p w:rsidR="00234B26" w:rsidRDefault="00234B26" w:rsidP="00F442F8">
      <w:pPr>
        <w:jc w:val="center"/>
        <w:rPr>
          <w:snapToGrid w:val="0"/>
          <w:color w:val="000000"/>
          <w:w w:val="0"/>
          <w:sz w:val="0"/>
          <w:szCs w:val="0"/>
          <w:u w:color="000000"/>
          <w:bdr w:val="none" w:sz="0" w:space="0" w:color="000000"/>
          <w:shd w:val="clear" w:color="000000" w:fill="000000"/>
          <w:lang w:eastAsia="x-none" w:bidi="x-none"/>
        </w:rPr>
      </w:pPr>
    </w:p>
    <w:p w:rsidR="00234B26" w:rsidRPr="00234B26" w:rsidRDefault="00234B26" w:rsidP="00F442F8">
      <w:pPr>
        <w:jc w:val="center"/>
        <w:rPr>
          <w:snapToGrid w:val="0"/>
          <w:color w:val="000000"/>
          <w:w w:val="0"/>
          <w:sz w:val="0"/>
          <w:szCs w:val="0"/>
          <w:u w:color="000000"/>
          <w:bdr w:val="none" w:sz="0" w:space="0" w:color="000000"/>
          <w:shd w:val="clear" w:color="000000" w:fill="000000"/>
          <w:lang w:eastAsia="x-none" w:bidi="x-none"/>
        </w:rPr>
      </w:pPr>
    </w:p>
    <w:p w:rsidR="00234B26" w:rsidRDefault="00234B26" w:rsidP="00F442F8">
      <w:pPr>
        <w:rPr>
          <w:b/>
        </w:rPr>
      </w:pPr>
    </w:p>
    <w:p w:rsidR="00234B26" w:rsidRDefault="00234B26" w:rsidP="00F442F8">
      <w:pPr>
        <w:rPr>
          <w:b/>
        </w:rPr>
      </w:pPr>
    </w:p>
    <w:p w:rsidR="00F442F8" w:rsidRDefault="00F442F8" w:rsidP="00F442F8">
      <w:pPr>
        <w:rPr>
          <w:b/>
        </w:rPr>
      </w:pPr>
      <w:r w:rsidRPr="00DE06C8">
        <w:rPr>
          <w:b/>
        </w:rPr>
        <w:lastRenderedPageBreak/>
        <w:t>Faaliyet Adı:</w:t>
      </w:r>
      <w:r w:rsidRPr="00DE06C8">
        <w:t xml:space="preserve"> </w:t>
      </w:r>
      <w:r w:rsidRPr="00AF4BFC">
        <w:rPr>
          <w:b/>
        </w:rPr>
        <w:t>Tablakaya Meydan Projesi</w:t>
      </w:r>
    </w:p>
    <w:p w:rsidR="002D72DD" w:rsidRDefault="002D72DD" w:rsidP="00F442F8"/>
    <w:p w:rsidR="00F442F8" w:rsidRDefault="00EB5B79" w:rsidP="00F442F8">
      <w:r>
        <w:t>Tablakaya</w:t>
      </w:r>
      <w:r w:rsidR="00F442F8">
        <w:t xml:space="preserve"> Meydan Projesi </w:t>
      </w:r>
      <w:r>
        <w:t>Avan</w:t>
      </w:r>
      <w:r w:rsidR="00F442F8">
        <w:t xml:space="preserve"> projeleri </w:t>
      </w:r>
      <w:r>
        <w:t>hazırlanmaya</w:t>
      </w:r>
      <w:r w:rsidR="00F442F8">
        <w:t xml:space="preserve"> devam etmektedir.</w:t>
      </w:r>
    </w:p>
    <w:p w:rsidR="00F442F8" w:rsidRPr="00C92643" w:rsidRDefault="00F442F8" w:rsidP="00F442F8"/>
    <w:p w:rsidR="00F442F8" w:rsidRDefault="00F442F8" w:rsidP="00F442F8">
      <w:pPr>
        <w:jc w:val="center"/>
      </w:pPr>
      <w:r>
        <w:rPr>
          <w:noProof/>
        </w:rPr>
        <w:drawing>
          <wp:inline distT="0" distB="0" distL="0" distR="0" wp14:anchorId="4C5ECE09" wp14:editId="6C130489">
            <wp:extent cx="3600000" cy="2545828"/>
            <wp:effectExtent l="76200" t="76200" r="133985" b="140335"/>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600000" cy="25458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r w:rsidRPr="00DE06C8">
        <w:rPr>
          <w:b/>
        </w:rPr>
        <w:t>Faaliyet Adı:</w:t>
      </w:r>
      <w:r w:rsidRPr="00DE06C8">
        <w:t xml:space="preserve"> </w:t>
      </w:r>
      <w:r w:rsidRPr="00AF4BFC">
        <w:rPr>
          <w:b/>
        </w:rPr>
        <w:t>Tarihi Çevrede Tasarım Kongresi</w:t>
      </w:r>
      <w:r>
        <w:t xml:space="preserve"> </w:t>
      </w:r>
    </w:p>
    <w:p w:rsidR="002D72DD" w:rsidRDefault="002D72DD" w:rsidP="00F442F8"/>
    <w:p w:rsidR="00F442F8" w:rsidRDefault="00F442F8" w:rsidP="00F442F8">
      <w:r>
        <w:t>Kongre kapsamında 6-8 Nisan arasında gerçekleşen çalıştay programına Talas Belediyesi olarak destek verilmiştir. Sertifika töreni gerçekleştirilmiştir.</w:t>
      </w:r>
    </w:p>
    <w:p w:rsidR="00F442F8" w:rsidRPr="00C92643" w:rsidRDefault="00F442F8" w:rsidP="00F442F8"/>
    <w:p w:rsidR="00F442F8" w:rsidRDefault="00F442F8" w:rsidP="00F442F8">
      <w:pPr>
        <w:jc w:val="center"/>
      </w:pPr>
      <w:r>
        <w:rPr>
          <w:noProof/>
        </w:rPr>
        <w:drawing>
          <wp:inline distT="0" distB="0" distL="0" distR="0" wp14:anchorId="3163FD78" wp14:editId="63FFA508">
            <wp:extent cx="3600000" cy="2401714"/>
            <wp:effectExtent l="76200" t="76200" r="133985" b="13208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3600000" cy="24017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2D72DD" w:rsidRDefault="002D72DD" w:rsidP="00F442F8">
      <w:pPr>
        <w:jc w:val="center"/>
      </w:pPr>
    </w:p>
    <w:p w:rsidR="00F442F8" w:rsidRDefault="00F442F8" w:rsidP="00F442F8">
      <w:pPr>
        <w:rPr>
          <w:b/>
        </w:rPr>
      </w:pPr>
    </w:p>
    <w:p w:rsidR="00F442F8" w:rsidRDefault="00F442F8" w:rsidP="00F442F8">
      <w:r w:rsidRPr="00DE06C8">
        <w:rPr>
          <w:b/>
        </w:rPr>
        <w:lastRenderedPageBreak/>
        <w:t>Faaliyet Adı:</w:t>
      </w:r>
      <w:r w:rsidRPr="00DE06C8">
        <w:t xml:space="preserve"> </w:t>
      </w:r>
      <w:r w:rsidRPr="00AF4BFC">
        <w:rPr>
          <w:b/>
        </w:rPr>
        <w:t xml:space="preserve">Şelale Sosyal Tesis Düğün </w:t>
      </w:r>
      <w:r w:rsidR="00EB5B79" w:rsidRPr="00AF4BFC">
        <w:rPr>
          <w:b/>
        </w:rPr>
        <w:t>Salonu Uygulama</w:t>
      </w:r>
      <w:r w:rsidRPr="00AF4BFC">
        <w:rPr>
          <w:b/>
        </w:rPr>
        <w:t xml:space="preserve"> Projesi</w:t>
      </w:r>
      <w:r>
        <w:t xml:space="preserve"> </w:t>
      </w:r>
    </w:p>
    <w:p w:rsidR="002D72DD" w:rsidRDefault="002D72DD" w:rsidP="00F442F8"/>
    <w:p w:rsidR="00F442F8" w:rsidRDefault="00F442F8" w:rsidP="00F442F8">
      <w:r>
        <w:t>Şelale Sosyal Tesisleri içerisinde yer alan düğün salonu alanı için uygulama projeleri hazırlanmıştır.</w:t>
      </w:r>
    </w:p>
    <w:p w:rsidR="00F442F8" w:rsidRPr="00C92643" w:rsidRDefault="00F442F8" w:rsidP="00F442F8"/>
    <w:p w:rsidR="00F442F8" w:rsidRDefault="00F442F8" w:rsidP="00F442F8">
      <w:pPr>
        <w:jc w:val="center"/>
      </w:pPr>
      <w:r>
        <w:rPr>
          <w:noProof/>
        </w:rPr>
        <w:drawing>
          <wp:inline distT="0" distB="0" distL="0" distR="0" wp14:anchorId="21B75CBA" wp14:editId="126D1095">
            <wp:extent cx="3600000" cy="2593726"/>
            <wp:effectExtent l="76200" t="76200" r="133985" b="13081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600000" cy="25937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t>Faaliyet Adı:</w:t>
      </w:r>
      <w:r w:rsidRPr="00DE06C8">
        <w:t xml:space="preserve"> </w:t>
      </w:r>
      <w:r w:rsidRPr="00AF4BFC">
        <w:rPr>
          <w:b/>
        </w:rPr>
        <w:t xml:space="preserve">Talas Belediyesi Kayseri Büyükşehir Belediyesi Sunumu </w:t>
      </w:r>
    </w:p>
    <w:p w:rsidR="002D72DD" w:rsidRDefault="002D72DD" w:rsidP="00F442F8"/>
    <w:p w:rsidR="00F442F8" w:rsidRDefault="00F442F8" w:rsidP="00F442F8">
      <w:r>
        <w:t>Talas Belediyesi tarafından Kayseri Büyükşehir Belediyesi’ne yapılacak olan sunum için görseller ve sunum formatı hazırlanmıştır.</w:t>
      </w:r>
    </w:p>
    <w:p w:rsidR="00F442F8" w:rsidRPr="00C92643" w:rsidRDefault="00F442F8" w:rsidP="00F442F8"/>
    <w:p w:rsidR="00F442F8" w:rsidRDefault="00F442F8" w:rsidP="00F442F8">
      <w:pPr>
        <w:jc w:val="center"/>
      </w:pPr>
      <w:r>
        <w:rPr>
          <w:noProof/>
        </w:rPr>
        <w:drawing>
          <wp:inline distT="0" distB="0" distL="0" distR="0" wp14:anchorId="26B1BBA0" wp14:editId="0B77B10F">
            <wp:extent cx="2880000" cy="3494930"/>
            <wp:effectExtent l="76200" t="76200" r="130175" b="125095"/>
            <wp:docPr id="64" name="Res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2880000" cy="34949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DE06C8">
        <w:rPr>
          <w:b/>
        </w:rPr>
        <w:lastRenderedPageBreak/>
        <w:t>Faaliyet Adı:</w:t>
      </w:r>
      <w:r w:rsidRPr="00DE06C8">
        <w:t xml:space="preserve"> </w:t>
      </w:r>
      <w:r w:rsidRPr="00AF4BFC">
        <w:rPr>
          <w:b/>
        </w:rPr>
        <w:t xml:space="preserve">Fayton Büfe Projesi </w:t>
      </w:r>
    </w:p>
    <w:p w:rsidR="002D72DD" w:rsidRDefault="002D72DD" w:rsidP="00F442F8"/>
    <w:p w:rsidR="00F442F8" w:rsidRDefault="00F442F8" w:rsidP="00F442F8">
      <w:r>
        <w:t>Fayton büfenin yerleşeceği alana uygun bir şekilde korkuluk planlaması yapılmıştır. Görseller hazırlanarak sunulmuştur.</w:t>
      </w:r>
    </w:p>
    <w:p w:rsidR="00F442F8" w:rsidRPr="00C92643" w:rsidRDefault="00F442F8" w:rsidP="00F442F8"/>
    <w:p w:rsidR="00F442F8" w:rsidRDefault="00F442F8" w:rsidP="00F442F8">
      <w:pPr>
        <w:jc w:val="center"/>
      </w:pPr>
      <w:r>
        <w:rPr>
          <w:noProof/>
        </w:rPr>
        <w:drawing>
          <wp:inline distT="0" distB="0" distL="0" distR="0" wp14:anchorId="11D26109" wp14:editId="4EE15D87">
            <wp:extent cx="3600000" cy="1939483"/>
            <wp:effectExtent l="76200" t="76200" r="133985" b="137160"/>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600000" cy="19394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both"/>
        <w:rPr>
          <w:b/>
        </w:rPr>
      </w:pPr>
      <w:r w:rsidRPr="006015F3">
        <w:rPr>
          <w:b/>
        </w:rPr>
        <w:t xml:space="preserve">Faaliyet </w:t>
      </w:r>
      <w:r w:rsidR="00EB5B79" w:rsidRPr="006015F3">
        <w:rPr>
          <w:b/>
        </w:rPr>
        <w:t>Adı:</w:t>
      </w:r>
      <w:r w:rsidR="00EB5B79">
        <w:rPr>
          <w:b/>
        </w:rPr>
        <w:t xml:space="preserve"> “Esma</w:t>
      </w:r>
      <w:r>
        <w:rPr>
          <w:b/>
        </w:rPr>
        <w:t xml:space="preserve"> Hatun Kongre ve Toplantı Salonu projesi ön izleme ziyareti</w:t>
      </w:r>
    </w:p>
    <w:p w:rsidR="00F442F8" w:rsidRDefault="00F442F8" w:rsidP="00F442F8">
      <w:pPr>
        <w:jc w:val="both"/>
        <w:rPr>
          <w:b/>
        </w:rPr>
      </w:pPr>
    </w:p>
    <w:p w:rsidR="00F442F8" w:rsidRDefault="00F442F8" w:rsidP="00F442F8">
      <w:pPr>
        <w:jc w:val="both"/>
      </w:pPr>
      <w:r>
        <w:t xml:space="preserve">02.05.2016 tarihinde </w:t>
      </w:r>
      <w:r w:rsidRPr="001C51BD">
        <w:t>Orta Anadolu Kalkınma Ajansı’na Sunulan “Esma Hatun Kongre ve Toplantı Salonu” başlıklı projemizin</w:t>
      </w:r>
      <w:r>
        <w:t>,</w:t>
      </w:r>
      <w:r w:rsidRPr="001C51BD">
        <w:t xml:space="preserve"> ön izleme ziyareti ajans yetkilileri tarafından </w:t>
      </w:r>
      <w:r>
        <w:t xml:space="preserve">10.05.2016 tarihinde </w:t>
      </w:r>
      <w:r w:rsidRPr="001C51BD">
        <w:t>gerçekleştirildi.</w:t>
      </w:r>
      <w:r>
        <w:t xml:space="preserve"> Projenin uygulanacağı alan gezilerek yetkililere bilgiler verildi.</w:t>
      </w:r>
    </w:p>
    <w:p w:rsidR="00F442F8" w:rsidRPr="001C51BD" w:rsidRDefault="00F442F8" w:rsidP="00F442F8">
      <w:pPr>
        <w:jc w:val="both"/>
      </w:pPr>
    </w:p>
    <w:p w:rsidR="00F442F8" w:rsidRDefault="00F442F8" w:rsidP="00F442F8">
      <w:pPr>
        <w:jc w:val="both"/>
        <w:rPr>
          <w:b/>
        </w:rPr>
      </w:pPr>
    </w:p>
    <w:p w:rsidR="00F442F8" w:rsidRPr="006015F3" w:rsidRDefault="00F442F8" w:rsidP="00F442F8">
      <w:pPr>
        <w:jc w:val="center"/>
      </w:pPr>
      <w:r w:rsidRPr="001C51BD">
        <w:rPr>
          <w:noProof/>
        </w:rPr>
        <w:drawing>
          <wp:inline distT="0" distB="0" distL="0" distR="0" wp14:anchorId="26D80774" wp14:editId="48A2C7BB">
            <wp:extent cx="3621974" cy="2256312"/>
            <wp:effectExtent l="76200" t="76200" r="131445" b="125095"/>
            <wp:docPr id="18" name="Resim 8" descr="\\192.168.2.175\etutproje$\Yasemin YAĞMUR\PROJELER\SELALE DUGUN SALONU\4.VERILER\IMG_20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92.168.2.175\etutproje$\Yasemin YAĞMUR\PROJELER\SELALE DUGUN SALONU\4.VERILER\IMG_2070.JPG"/>
                    <pic:cNvPicPr>
                      <a:picLocks noChangeAspect="1" noChangeArrowheads="1"/>
                    </pic:cNvPicPr>
                  </pic:nvPicPr>
                  <pic:blipFill>
                    <a:blip r:embed="rId61" cstate="print"/>
                    <a:srcRect l="4224" t="20994" r="13525" b="28177"/>
                    <a:stretch>
                      <a:fillRect/>
                    </a:stretch>
                  </pic:blipFill>
                  <pic:spPr bwMode="auto">
                    <a:xfrm>
                      <a:off x="0" y="0"/>
                      <a:ext cx="3600000" cy="22426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ind w:firstLine="708"/>
        <w:jc w:val="both"/>
      </w:pPr>
    </w:p>
    <w:p w:rsidR="00F442F8" w:rsidRDefault="00F442F8" w:rsidP="00F442F8">
      <w:pPr>
        <w:ind w:firstLine="708"/>
        <w:jc w:val="both"/>
      </w:pPr>
    </w:p>
    <w:p w:rsidR="002D72DD" w:rsidRDefault="002D72DD" w:rsidP="00F442F8">
      <w:pPr>
        <w:ind w:firstLine="708"/>
        <w:jc w:val="both"/>
      </w:pPr>
    </w:p>
    <w:p w:rsidR="002D72DD" w:rsidRDefault="002D72DD" w:rsidP="00F442F8">
      <w:pPr>
        <w:ind w:firstLine="708"/>
        <w:jc w:val="both"/>
      </w:pPr>
    </w:p>
    <w:p w:rsidR="002D72DD" w:rsidRDefault="002D72DD" w:rsidP="00F442F8">
      <w:pPr>
        <w:ind w:firstLine="708"/>
        <w:jc w:val="both"/>
      </w:pPr>
    </w:p>
    <w:p w:rsidR="002D72DD" w:rsidRDefault="002D72DD" w:rsidP="00F442F8">
      <w:pPr>
        <w:ind w:firstLine="708"/>
        <w:jc w:val="both"/>
      </w:pPr>
    </w:p>
    <w:p w:rsidR="00F442F8" w:rsidRDefault="00F442F8" w:rsidP="00F442F8">
      <w:pPr>
        <w:jc w:val="both"/>
        <w:rPr>
          <w:b/>
        </w:rPr>
      </w:pPr>
      <w:r>
        <w:rPr>
          <w:b/>
        </w:rPr>
        <w:lastRenderedPageBreak/>
        <w:t xml:space="preserve">Faaliyet Adı: Web Sitesi ve Tanıtım </w:t>
      </w:r>
      <w:r w:rsidR="00EB5B79">
        <w:rPr>
          <w:b/>
        </w:rPr>
        <w:t>Baconlarının</w:t>
      </w:r>
      <w:r>
        <w:rPr>
          <w:b/>
        </w:rPr>
        <w:t xml:space="preserve"> Yapılması</w:t>
      </w:r>
    </w:p>
    <w:p w:rsidR="00F442F8" w:rsidRPr="001F3B36" w:rsidRDefault="00F442F8" w:rsidP="00F442F8">
      <w:pPr>
        <w:jc w:val="both"/>
        <w:rPr>
          <w:b/>
          <w:color w:val="FF0000"/>
        </w:rPr>
      </w:pPr>
    </w:p>
    <w:p w:rsidR="00F442F8" w:rsidRDefault="00F442F8" w:rsidP="00F442F8">
      <w:pPr>
        <w:jc w:val="both"/>
      </w:pPr>
      <w:r w:rsidRPr="009D265F">
        <w:t>“</w:t>
      </w:r>
      <w:r w:rsidRPr="009D265F">
        <w:rPr>
          <w:bCs/>
        </w:rPr>
        <w:t xml:space="preserve">Tablakaya Mahallesinde Tarihi Eski Belediye Binasının ve Çevresinin Turizme Kazandırılması “ projesi kapsamında web sitesi hazırlanarak </w:t>
      </w:r>
      <w:r w:rsidRPr="009D265F">
        <w:t>turizm değerleri hakkında üç farklı dilde (</w:t>
      </w:r>
      <w:r w:rsidRPr="009D265F">
        <w:rPr>
          <w:bCs/>
        </w:rPr>
        <w:t>İngilizce, Almanca ve Arapça</w:t>
      </w:r>
      <w:r w:rsidRPr="009D265F">
        <w:t xml:space="preserve">) bilgi verilmesi </w:t>
      </w:r>
      <w:r w:rsidRPr="009D265F">
        <w:rPr>
          <w:bCs/>
        </w:rPr>
        <w:t xml:space="preserve">ve tanıtım </w:t>
      </w:r>
      <w:r w:rsidR="00EB5B79" w:rsidRPr="009D265F">
        <w:rPr>
          <w:bCs/>
        </w:rPr>
        <w:t>Baconlarının</w:t>
      </w:r>
      <w:r>
        <w:rPr>
          <w:bCs/>
        </w:rPr>
        <w:t xml:space="preserve"> </w:t>
      </w:r>
      <w:r w:rsidRPr="009D265F">
        <w:t xml:space="preserve">hazırlanması çalışmaları 01.04.2016 yazılım firması ile görüşülerek </w:t>
      </w:r>
      <w:r w:rsidRPr="00350B4B">
        <w:t>web sitesi taslağı</w:t>
      </w:r>
      <w:r w:rsidRPr="009D265F">
        <w:t xml:space="preserve"> sunumu incelenmiş eksik olan ve düzeltilmesi gereken noktalar belirtilmiştir.</w:t>
      </w:r>
    </w:p>
    <w:p w:rsidR="00F442F8" w:rsidRDefault="00F442F8" w:rsidP="00F442F8">
      <w:pPr>
        <w:jc w:val="both"/>
      </w:pPr>
    </w:p>
    <w:p w:rsidR="00F442F8" w:rsidRDefault="00F442F8" w:rsidP="00F442F8">
      <w:pPr>
        <w:jc w:val="center"/>
        <w:rPr>
          <w:color w:val="FF0000"/>
        </w:rPr>
      </w:pPr>
      <w:r>
        <w:rPr>
          <w:noProof/>
          <w:color w:val="FF0000"/>
        </w:rPr>
        <w:drawing>
          <wp:inline distT="0" distB="0" distL="0" distR="0" wp14:anchorId="29CEB64E" wp14:editId="7A348A20">
            <wp:extent cx="3590650" cy="2173184"/>
            <wp:effectExtent l="76200" t="76200" r="124460" b="132080"/>
            <wp:docPr id="56" name="0 Resim" descr="IMG-20160315-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60315-WA0000.jpg"/>
                    <pic:cNvPicPr/>
                  </pic:nvPicPr>
                  <pic:blipFill>
                    <a:blip r:embed="rId62" cstate="print"/>
                    <a:stretch>
                      <a:fillRect/>
                    </a:stretch>
                  </pic:blipFill>
                  <pic:spPr>
                    <a:xfrm>
                      <a:off x="0" y="0"/>
                      <a:ext cx="3600000" cy="21788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color w:val="FF0000"/>
        </w:rPr>
      </w:pPr>
    </w:p>
    <w:p w:rsidR="00F442F8" w:rsidRDefault="00F442F8" w:rsidP="00F442F8">
      <w:pPr>
        <w:jc w:val="center"/>
        <w:rPr>
          <w:color w:val="FF0000"/>
        </w:rPr>
      </w:pPr>
    </w:p>
    <w:p w:rsidR="00F442F8" w:rsidRDefault="00F442F8" w:rsidP="00F442F8">
      <w:pPr>
        <w:jc w:val="center"/>
        <w:rPr>
          <w:color w:val="FF0000"/>
        </w:rPr>
      </w:pPr>
    </w:p>
    <w:p w:rsidR="00F442F8" w:rsidRDefault="00F442F8" w:rsidP="00F442F8">
      <w:pPr>
        <w:jc w:val="center"/>
        <w:rPr>
          <w:color w:val="FF0000"/>
        </w:rPr>
      </w:pPr>
    </w:p>
    <w:p w:rsidR="00F442F8" w:rsidRDefault="00F442F8" w:rsidP="00F442F8">
      <w:pPr>
        <w:jc w:val="center"/>
        <w:rPr>
          <w:color w:val="FF0000"/>
        </w:rPr>
      </w:pPr>
    </w:p>
    <w:p w:rsidR="00F442F8" w:rsidRDefault="00F442F8" w:rsidP="00F442F8">
      <w:pPr>
        <w:ind w:right="-709"/>
        <w:jc w:val="both"/>
        <w:rPr>
          <w:b/>
        </w:rPr>
      </w:pPr>
      <w:r w:rsidRPr="006015F3">
        <w:rPr>
          <w:b/>
        </w:rPr>
        <w:t xml:space="preserve">Faaliyet </w:t>
      </w:r>
      <w:r w:rsidRPr="00C91A74">
        <w:rPr>
          <w:b/>
        </w:rPr>
        <w:t xml:space="preserve">Adı: </w:t>
      </w:r>
      <w:r>
        <w:rPr>
          <w:b/>
        </w:rPr>
        <w:t>Erasmus + projesi yurt dışı programları bilgilendirme toplantısı</w:t>
      </w:r>
    </w:p>
    <w:p w:rsidR="00F442F8" w:rsidRDefault="00F442F8" w:rsidP="00F442F8">
      <w:pPr>
        <w:ind w:right="-709"/>
        <w:jc w:val="both"/>
        <w:rPr>
          <w:b/>
        </w:rPr>
      </w:pPr>
    </w:p>
    <w:p w:rsidR="00F442F8" w:rsidRDefault="00F442F8" w:rsidP="00F442F8">
      <w:pPr>
        <w:jc w:val="both"/>
      </w:pPr>
      <w:r w:rsidRPr="00344BD1">
        <w:t xml:space="preserve">16.05.2016 tarihinde Yaman Dede Konağında </w:t>
      </w:r>
      <w:r>
        <w:t>Çevre ve Şehircilik İl Müdürlüğü, Kocasinan Belediyesi, Kayseri Büyükşehir Belediyesi ve Talas Belediyesinden projeye katılacak personel proje koordinatörlüğü tarafından bilgilendirilmiştir. Toplantıda program hakkında genel bilgiler verilerek katılımcıların hareketlilik faaliyetine hazırlık yapmaları sağlanmıştır.</w:t>
      </w:r>
    </w:p>
    <w:p w:rsidR="00F442F8" w:rsidRPr="00344BD1" w:rsidRDefault="00F442F8" w:rsidP="00F442F8">
      <w:pPr>
        <w:jc w:val="both"/>
      </w:pPr>
    </w:p>
    <w:p w:rsidR="00F442F8" w:rsidRDefault="00F442F8" w:rsidP="00F442F8">
      <w:pPr>
        <w:jc w:val="center"/>
        <w:rPr>
          <w:b/>
        </w:rPr>
      </w:pPr>
      <w:r w:rsidRPr="006F311C">
        <w:rPr>
          <w:b/>
          <w:noProof/>
        </w:rPr>
        <w:drawing>
          <wp:inline distT="0" distB="0" distL="0" distR="0" wp14:anchorId="0EC98A9B" wp14:editId="64D71D0B">
            <wp:extent cx="3601284" cy="2291937"/>
            <wp:effectExtent l="76200" t="76200" r="132715" b="127635"/>
            <wp:docPr id="57" name="Resim 57" descr="D:\Erasmus\K1 - Avrupa’da Çevresel Atık Yönetimi Uygulamalarının İncelenmesi\Belgeler\Toplantı Fotolar\erasmus resimler\20160517_153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rasmus\K1 - Avrupa’da Çevresel Atık Yönetimi Uygulamalarının İncelenmesi\Belgeler\Toplantı Fotolar\erasmus resimler\20160517_153808.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600000" cy="22911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b/>
        </w:rPr>
      </w:pPr>
    </w:p>
    <w:p w:rsidR="00F442F8" w:rsidRDefault="00F442F8" w:rsidP="00F442F8">
      <w:pPr>
        <w:jc w:val="center"/>
        <w:rPr>
          <w:b/>
        </w:rPr>
      </w:pPr>
    </w:p>
    <w:p w:rsidR="00F442F8" w:rsidRDefault="00F442F8" w:rsidP="00F442F8">
      <w:pPr>
        <w:jc w:val="both"/>
        <w:rPr>
          <w:b/>
        </w:rPr>
      </w:pPr>
      <w:r w:rsidRPr="006015F3">
        <w:rPr>
          <w:b/>
        </w:rPr>
        <w:lastRenderedPageBreak/>
        <w:t xml:space="preserve">Faaliyet </w:t>
      </w:r>
      <w:r w:rsidRPr="00C91A74">
        <w:rPr>
          <w:b/>
        </w:rPr>
        <w:t xml:space="preserve">Adı: </w:t>
      </w:r>
      <w:r>
        <w:rPr>
          <w:b/>
        </w:rPr>
        <w:t>“Avrupa’da Çevresel Atık Yönetimi Uygulamalarının İncelenmesi” projesi İtalya hareketliliği</w:t>
      </w:r>
    </w:p>
    <w:p w:rsidR="002D72DD" w:rsidRDefault="002D72DD" w:rsidP="00F442F8">
      <w:pPr>
        <w:jc w:val="both"/>
        <w:rPr>
          <w:b/>
        </w:rPr>
      </w:pPr>
    </w:p>
    <w:p w:rsidR="00F442F8" w:rsidRDefault="00F442F8" w:rsidP="00F442F8">
      <w:pPr>
        <w:jc w:val="both"/>
      </w:pPr>
      <w:r w:rsidRPr="001F3B36">
        <w:t xml:space="preserve">Erasmus+ projesi kapsamında </w:t>
      </w:r>
      <w:r>
        <w:t xml:space="preserve">Ulusal ajansa sunduğumuz </w:t>
      </w:r>
      <w:r w:rsidRPr="00624241">
        <w:t>Avrupa’da Çevresel Atık Yönetimi Uygulamalarının İncelenmesi” projemizin</w:t>
      </w:r>
      <w:r>
        <w:t xml:space="preserve"> ilk hareketlilik programı, 22 Mayıs-4 Haziran 2016 tarihleri arasında İtalya’nın Rimini şehrinde gerçekleştirilmiştir. 9 katılımcı 14 gün boyunca geri dönüşüm ve atık yönetimi ile ilgili eğitimler almıştır.</w:t>
      </w:r>
    </w:p>
    <w:p w:rsidR="00F442F8" w:rsidRPr="00624241" w:rsidRDefault="00F442F8" w:rsidP="00F442F8">
      <w:pPr>
        <w:jc w:val="both"/>
      </w:pPr>
    </w:p>
    <w:p w:rsidR="00F442F8" w:rsidRDefault="00F442F8" w:rsidP="00F442F8">
      <w:pPr>
        <w:jc w:val="center"/>
      </w:pPr>
      <w:r>
        <w:rPr>
          <w:noProof/>
        </w:rPr>
        <w:drawing>
          <wp:inline distT="0" distB="0" distL="0" distR="0" wp14:anchorId="3A6CBE37" wp14:editId="78CA0F6E">
            <wp:extent cx="3600000" cy="2229545"/>
            <wp:effectExtent l="76200" t="76200" r="133985" b="132715"/>
            <wp:docPr id="70"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sim 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600000" cy="2229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Default="00F442F8" w:rsidP="00F442F8">
      <w:pPr>
        <w:jc w:val="both"/>
        <w:rPr>
          <w:b/>
        </w:rPr>
      </w:pPr>
    </w:p>
    <w:p w:rsidR="00F442F8" w:rsidRDefault="00F442F8" w:rsidP="00F442F8">
      <w:pPr>
        <w:jc w:val="both"/>
        <w:rPr>
          <w:b/>
          <w:bCs/>
        </w:rPr>
      </w:pPr>
      <w:r w:rsidRPr="00350B4B">
        <w:rPr>
          <w:b/>
        </w:rPr>
        <w:t>Faaliyet Adı: “</w:t>
      </w:r>
      <w:r w:rsidRPr="00350B4B">
        <w:rPr>
          <w:b/>
          <w:bCs/>
        </w:rPr>
        <w:t>Tablakaya Mahallesinde Tarihi Eski Belediye Binasının ve Çev</w:t>
      </w:r>
      <w:r>
        <w:rPr>
          <w:b/>
          <w:bCs/>
        </w:rPr>
        <w:t>resinin Turizme Kazandırılması”</w:t>
      </w:r>
      <w:r w:rsidRPr="00350B4B">
        <w:rPr>
          <w:b/>
          <w:bCs/>
        </w:rPr>
        <w:t xml:space="preserve"> projesi kapsamında ara rapor hazırlanması</w:t>
      </w:r>
    </w:p>
    <w:p w:rsidR="00F442F8" w:rsidRDefault="00F442F8" w:rsidP="00F442F8">
      <w:pPr>
        <w:jc w:val="both"/>
        <w:rPr>
          <w:b/>
          <w:bCs/>
        </w:rPr>
      </w:pPr>
    </w:p>
    <w:p w:rsidR="00F442F8" w:rsidRDefault="00F442F8" w:rsidP="00F442F8">
      <w:pPr>
        <w:jc w:val="both"/>
      </w:pPr>
      <w:r w:rsidRPr="00350B4B">
        <w:t>“</w:t>
      </w:r>
      <w:r w:rsidRPr="00350B4B">
        <w:rPr>
          <w:bCs/>
        </w:rPr>
        <w:t xml:space="preserve">Tablakaya Mahallesinde Tarihi Eski Belediye Binasının ve Çevresinin Turizme Kazandırılması” projesi kapsamında </w:t>
      </w:r>
      <w:r w:rsidRPr="00350B4B">
        <w:t>Orta Anadolu Kalkınma Ajansı’na 03.05.2016 tarihinde 1.Ara Rapor hazırlanıp sunulmuştur.</w:t>
      </w:r>
    </w:p>
    <w:p w:rsidR="00F442F8" w:rsidRDefault="00F442F8" w:rsidP="00F442F8">
      <w:pPr>
        <w:jc w:val="both"/>
        <w:rPr>
          <w:b/>
        </w:rPr>
      </w:pPr>
    </w:p>
    <w:p w:rsidR="00F442F8" w:rsidRDefault="00F442F8" w:rsidP="00F442F8">
      <w:pPr>
        <w:jc w:val="both"/>
        <w:rPr>
          <w:b/>
        </w:rPr>
      </w:pPr>
    </w:p>
    <w:p w:rsidR="00F442F8" w:rsidRDefault="00F442F8" w:rsidP="00F442F8">
      <w:pPr>
        <w:ind w:right="-709"/>
        <w:jc w:val="both"/>
      </w:pPr>
      <w:r w:rsidRPr="006015F3">
        <w:rPr>
          <w:b/>
        </w:rPr>
        <w:t xml:space="preserve">Faaliyet </w:t>
      </w:r>
      <w:r w:rsidRPr="00C91A74">
        <w:rPr>
          <w:b/>
        </w:rPr>
        <w:t xml:space="preserve">Adı: </w:t>
      </w:r>
      <w:r w:rsidRPr="00012B36">
        <w:rPr>
          <w:b/>
        </w:rPr>
        <w:t xml:space="preserve">Kalite Yönetim Sistemi dokümanlarının hazırlanması </w:t>
      </w:r>
    </w:p>
    <w:p w:rsidR="00F442F8" w:rsidRDefault="00F442F8" w:rsidP="00F442F8">
      <w:pPr>
        <w:jc w:val="both"/>
      </w:pPr>
    </w:p>
    <w:p w:rsidR="00F442F8" w:rsidRDefault="00F442F8" w:rsidP="00F442F8">
      <w:pPr>
        <w:jc w:val="both"/>
      </w:pPr>
      <w:r w:rsidRPr="00012B36">
        <w:t>25.07.2016 tarihinde Kalit</w:t>
      </w:r>
      <w:r>
        <w:t xml:space="preserve">e Yönetim Sistemi dokümanları revize edilerek formlar, prosesler, talimatlar ve planlar Kalite Yönetim sistemine uygun hale getirilmiştir. </w:t>
      </w:r>
    </w:p>
    <w:p w:rsidR="00F442F8" w:rsidRDefault="00F442F8"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2D72DD" w:rsidRDefault="002D72DD" w:rsidP="00F442F8">
      <w:pPr>
        <w:jc w:val="both"/>
      </w:pPr>
    </w:p>
    <w:p w:rsidR="00F442F8" w:rsidRDefault="00F442F8" w:rsidP="00F442F8">
      <w:pPr>
        <w:jc w:val="both"/>
        <w:rPr>
          <w:b/>
        </w:rPr>
      </w:pPr>
    </w:p>
    <w:p w:rsidR="00F442F8" w:rsidRDefault="00F442F8" w:rsidP="00F442F8">
      <w:pPr>
        <w:jc w:val="both"/>
        <w:rPr>
          <w:b/>
        </w:rPr>
      </w:pPr>
      <w:r>
        <w:rPr>
          <w:b/>
        </w:rPr>
        <w:lastRenderedPageBreak/>
        <w:t xml:space="preserve">Faaliyet Adı: Web Sitesi Tasarımı ve Tanıtım </w:t>
      </w:r>
      <w:r w:rsidR="00EB5B79">
        <w:rPr>
          <w:b/>
        </w:rPr>
        <w:t>Baconlarının</w:t>
      </w:r>
      <w:r>
        <w:rPr>
          <w:b/>
        </w:rPr>
        <w:t xml:space="preserve"> Yapılması</w:t>
      </w:r>
    </w:p>
    <w:p w:rsidR="00F442F8" w:rsidRPr="001F3B36" w:rsidRDefault="00F442F8" w:rsidP="00F442F8">
      <w:pPr>
        <w:jc w:val="both"/>
        <w:rPr>
          <w:b/>
          <w:color w:val="FF0000"/>
        </w:rPr>
      </w:pPr>
    </w:p>
    <w:p w:rsidR="00F442F8" w:rsidRDefault="00F442F8" w:rsidP="00F442F8">
      <w:pPr>
        <w:jc w:val="both"/>
      </w:pPr>
      <w:r w:rsidRPr="009D265F">
        <w:t>“</w:t>
      </w:r>
      <w:r w:rsidRPr="009D265F">
        <w:rPr>
          <w:bCs/>
        </w:rPr>
        <w:t>Tablakaya Mahallesinde Tarihi Eski Belediye Binasının ve Çev</w:t>
      </w:r>
      <w:r>
        <w:rPr>
          <w:bCs/>
        </w:rPr>
        <w:t>resinin Turizme Kazandırılması”</w:t>
      </w:r>
      <w:r w:rsidRPr="009D265F">
        <w:rPr>
          <w:bCs/>
        </w:rPr>
        <w:t xml:space="preserve"> projesi kapsamında </w:t>
      </w:r>
      <w:r w:rsidRPr="009D265F">
        <w:t>0</w:t>
      </w:r>
      <w:r>
        <w:t>9.09</w:t>
      </w:r>
      <w:r w:rsidRPr="009D265F">
        <w:t>.2016</w:t>
      </w:r>
      <w:r>
        <w:t xml:space="preserve"> tarihinde</w:t>
      </w:r>
      <w:r w:rsidRPr="009D265F">
        <w:t xml:space="preserve"> yazılım firması ile görüşülerek</w:t>
      </w:r>
      <w:r w:rsidRPr="009D265F">
        <w:rPr>
          <w:bCs/>
        </w:rPr>
        <w:t xml:space="preserve"> web sitesi</w:t>
      </w:r>
      <w:r>
        <w:rPr>
          <w:bCs/>
        </w:rPr>
        <w:t xml:space="preserve"> tasarımı, web sitesinin yabancı dile çevirisi</w:t>
      </w:r>
      <w:r w:rsidRPr="009D265F">
        <w:rPr>
          <w:bCs/>
        </w:rPr>
        <w:t xml:space="preserve"> </w:t>
      </w:r>
      <w:r>
        <w:t xml:space="preserve">ve </w:t>
      </w:r>
      <w:r w:rsidR="00EB5B79">
        <w:t>Bacon</w:t>
      </w:r>
      <w:r>
        <w:t xml:space="preserve"> hazırlık aşamaları konusunda istişare toplantısı yapılmıştır. </w:t>
      </w:r>
      <w:r w:rsidRPr="00350B4B">
        <w:t xml:space="preserve"> </w:t>
      </w:r>
    </w:p>
    <w:p w:rsidR="00F442F8" w:rsidRDefault="00F442F8" w:rsidP="00F442F8">
      <w:pPr>
        <w:jc w:val="both"/>
      </w:pPr>
    </w:p>
    <w:p w:rsidR="00F442F8" w:rsidRDefault="00F442F8" w:rsidP="00F442F8">
      <w:pPr>
        <w:jc w:val="both"/>
      </w:pPr>
    </w:p>
    <w:p w:rsidR="00F442F8" w:rsidRDefault="00F442F8" w:rsidP="00F442F8">
      <w:pPr>
        <w:jc w:val="center"/>
        <w:rPr>
          <w:color w:val="FF0000"/>
        </w:rPr>
      </w:pPr>
      <w:r>
        <w:rPr>
          <w:noProof/>
          <w:color w:val="FF0000"/>
        </w:rPr>
        <w:drawing>
          <wp:inline distT="0" distB="0" distL="0" distR="0" wp14:anchorId="4E5EE5DE" wp14:editId="29A5467F">
            <wp:extent cx="3600000" cy="2700001"/>
            <wp:effectExtent l="76200" t="76200" r="133985" b="139065"/>
            <wp:docPr id="32" name="Resim 32" descr="C:\Users\emine.erdogan\Desktop\Faaliyetler_tablakayaTablakaya\Web-Sitesi-Calısma\Foto_oceannet_toplantı\IMG-20160909-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mine.erdogan\Desktop\Faaliyetler_tablakayaTablakaya\Web-Sitesi-Calısma\Foto_oceannet_toplantı\IMG-20160909-WA0002.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000" cy="27000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color w:val="FF0000"/>
        </w:rPr>
      </w:pPr>
    </w:p>
    <w:p w:rsidR="00F442F8" w:rsidRDefault="00F442F8" w:rsidP="00F442F8">
      <w:pPr>
        <w:jc w:val="center"/>
        <w:rPr>
          <w:color w:val="FF0000"/>
        </w:rPr>
      </w:pPr>
    </w:p>
    <w:p w:rsidR="00F442F8" w:rsidRDefault="00F442F8" w:rsidP="00F442F8">
      <w:pPr>
        <w:jc w:val="center"/>
        <w:rPr>
          <w:color w:val="FF0000"/>
        </w:rPr>
      </w:pPr>
    </w:p>
    <w:p w:rsidR="00F442F8" w:rsidRPr="001F3B36" w:rsidRDefault="00F442F8" w:rsidP="00F442F8">
      <w:pPr>
        <w:jc w:val="center"/>
        <w:rPr>
          <w:color w:val="FF0000"/>
        </w:rPr>
      </w:pPr>
    </w:p>
    <w:p w:rsidR="00F442F8" w:rsidRDefault="00F442F8" w:rsidP="00F442F8">
      <w:pPr>
        <w:jc w:val="both"/>
        <w:rPr>
          <w:b/>
          <w:bCs/>
        </w:rPr>
      </w:pPr>
      <w:r w:rsidRPr="00350B4B">
        <w:rPr>
          <w:b/>
        </w:rPr>
        <w:t xml:space="preserve">Faaliyet Adı: </w:t>
      </w:r>
      <w:r>
        <w:rPr>
          <w:b/>
          <w:bCs/>
        </w:rPr>
        <w:t>Konak maketi yapımı faaliyetinin gerçekleştirilmesi</w:t>
      </w:r>
    </w:p>
    <w:p w:rsidR="00F442F8" w:rsidRPr="00350B4B" w:rsidRDefault="00F442F8" w:rsidP="00F442F8">
      <w:pPr>
        <w:jc w:val="both"/>
        <w:rPr>
          <w:b/>
          <w:bCs/>
        </w:rPr>
      </w:pPr>
    </w:p>
    <w:p w:rsidR="00F442F8" w:rsidRDefault="00F442F8" w:rsidP="00F442F8">
      <w:pPr>
        <w:jc w:val="both"/>
      </w:pPr>
      <w:r w:rsidRPr="00350B4B">
        <w:t>“</w:t>
      </w:r>
      <w:r w:rsidRPr="00350B4B">
        <w:rPr>
          <w:bCs/>
        </w:rPr>
        <w:t xml:space="preserve">Tablakaya Mahallesinde Tarihi Eski Belediye Binasının ve Çevresinin Turizme Kazandırılması” projesi kapsamında </w:t>
      </w:r>
      <w:r>
        <w:t>21.09</w:t>
      </w:r>
      <w:r w:rsidRPr="00350B4B">
        <w:t xml:space="preserve">.2016 tarihinde </w:t>
      </w:r>
      <w:r>
        <w:t>konak maketi yapımı gerçekleştirilmiştir.</w:t>
      </w:r>
    </w:p>
    <w:p w:rsidR="00F442F8" w:rsidRPr="00350B4B" w:rsidRDefault="00F442F8" w:rsidP="00F442F8">
      <w:pPr>
        <w:jc w:val="both"/>
      </w:pPr>
    </w:p>
    <w:p w:rsidR="00F442F8" w:rsidRPr="00FA2CA4" w:rsidRDefault="00F442F8" w:rsidP="00F442F8">
      <w:pPr>
        <w:jc w:val="center"/>
        <w:rPr>
          <w:bCs/>
          <w:sz w:val="23"/>
          <w:szCs w:val="23"/>
        </w:rPr>
      </w:pPr>
      <w:r>
        <w:rPr>
          <w:bCs/>
          <w:noProof/>
          <w:sz w:val="23"/>
          <w:szCs w:val="23"/>
        </w:rPr>
        <w:drawing>
          <wp:inline distT="0" distB="0" distL="0" distR="0" wp14:anchorId="3FB82411" wp14:editId="164C821C">
            <wp:extent cx="2880000" cy="2206791"/>
            <wp:effectExtent l="76200" t="76200" r="130175" b="136525"/>
            <wp:docPr id="34" name="Resim 34" descr="C:\Users\emine.erdogan\Desktop\Faaliyetler_tablakayaTablakaya\Konak maketi\20161013_102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mine.erdogan\Desktop\Faaliyetler_tablakayaTablakaya\Konak maketi\20161013_102838.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80000" cy="22067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bCs/>
          <w:noProof/>
          <w:sz w:val="23"/>
          <w:szCs w:val="23"/>
        </w:rPr>
        <w:drawing>
          <wp:inline distT="0" distB="0" distL="0" distR="0" wp14:anchorId="10282F29" wp14:editId="70A5FA34">
            <wp:extent cx="2880000" cy="2203307"/>
            <wp:effectExtent l="76200" t="76200" r="130175" b="140335"/>
            <wp:docPr id="35" name="Resim 35" descr="C:\Users\emine.erdogan\Desktop\Faaliyetler_tablakayaTablakaya\Konak maketi\20161013_102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mine.erdogan\Desktop\Faaliyetler_tablakayaTablakaya\Konak maketi\20161013_102830.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80000" cy="22033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both"/>
        <w:rPr>
          <w:b/>
        </w:rPr>
      </w:pPr>
    </w:p>
    <w:p w:rsidR="002D72DD" w:rsidRDefault="002D72DD" w:rsidP="00F442F8">
      <w:pPr>
        <w:jc w:val="both"/>
        <w:rPr>
          <w:b/>
        </w:rPr>
      </w:pPr>
    </w:p>
    <w:p w:rsidR="00893D5C" w:rsidRDefault="00893D5C" w:rsidP="00F442F8">
      <w:pPr>
        <w:jc w:val="both"/>
        <w:rPr>
          <w:b/>
        </w:rPr>
      </w:pPr>
    </w:p>
    <w:p w:rsidR="00F442F8" w:rsidRDefault="00F442F8" w:rsidP="00F442F8">
      <w:pPr>
        <w:jc w:val="both"/>
        <w:rPr>
          <w:b/>
        </w:rPr>
      </w:pPr>
    </w:p>
    <w:p w:rsidR="00F442F8" w:rsidRDefault="00F442F8" w:rsidP="00F442F8">
      <w:pPr>
        <w:jc w:val="both"/>
        <w:rPr>
          <w:b/>
          <w:bCs/>
        </w:rPr>
      </w:pPr>
      <w:r w:rsidRPr="00350B4B">
        <w:rPr>
          <w:b/>
        </w:rPr>
        <w:lastRenderedPageBreak/>
        <w:t xml:space="preserve">Faaliyet Adı: </w:t>
      </w:r>
      <w:r>
        <w:rPr>
          <w:b/>
          <w:bCs/>
        </w:rPr>
        <w:t>Avustralya Büyükelçiliği Proje Başvurusu</w:t>
      </w:r>
    </w:p>
    <w:p w:rsidR="00F442F8" w:rsidRDefault="00F442F8" w:rsidP="00F442F8">
      <w:pPr>
        <w:jc w:val="both"/>
        <w:rPr>
          <w:b/>
          <w:bCs/>
        </w:rPr>
      </w:pPr>
    </w:p>
    <w:p w:rsidR="00F442F8" w:rsidRDefault="00F442F8" w:rsidP="00F442F8">
      <w:pPr>
        <w:tabs>
          <w:tab w:val="num" w:pos="360"/>
        </w:tabs>
        <w:spacing w:line="360" w:lineRule="auto"/>
        <w:jc w:val="both"/>
        <w:rPr>
          <w:szCs w:val="20"/>
          <w:shd w:val="clear" w:color="auto" w:fill="FFFFFF"/>
        </w:rPr>
      </w:pPr>
      <w:r w:rsidRPr="004D2781">
        <w:t>Toplumların ilerlemesinde önemli rol oynayan kadınların, işgücüne katılımlarının ve istihdamlarının artırılması, toplumsal ve ekonomik kalkınmanın sürdürülebilmesi için</w:t>
      </w:r>
      <w:r>
        <w:t xml:space="preserve"> Avustralya Büyükelçiliği tarafından yürütülen “Doğrudan Yardım Programına” 23.09.2016 tarihinde başvuru yapılmıştır. 6 ay boyunca sürecek proje, </w:t>
      </w:r>
      <w:r>
        <w:rPr>
          <w:szCs w:val="20"/>
          <w:shd w:val="clear" w:color="auto" w:fill="FFFFFF"/>
        </w:rPr>
        <w:t>k</w:t>
      </w:r>
      <w:r w:rsidRPr="004D2781">
        <w:rPr>
          <w:szCs w:val="20"/>
          <w:shd w:val="clear" w:color="auto" w:fill="FFFFFF"/>
        </w:rPr>
        <w:t>adınlarımızı</w:t>
      </w:r>
      <w:r>
        <w:rPr>
          <w:szCs w:val="20"/>
          <w:shd w:val="clear" w:color="auto" w:fill="FFFFFF"/>
        </w:rPr>
        <w:t>n</w:t>
      </w:r>
      <w:r w:rsidRPr="004D2781">
        <w:rPr>
          <w:szCs w:val="20"/>
          <w:shd w:val="clear" w:color="auto" w:fill="FFFFFF"/>
        </w:rPr>
        <w:t xml:space="preserve"> yeteneklerini geliştirmelerini </w:t>
      </w:r>
      <w:r>
        <w:rPr>
          <w:szCs w:val="20"/>
          <w:shd w:val="clear" w:color="auto" w:fill="FFFFFF"/>
        </w:rPr>
        <w:t>ve yaptıkları ürünleri değerlendirerek ekonomik yönden fayda sağlamalarını destekleyecektir.</w:t>
      </w:r>
    </w:p>
    <w:p w:rsidR="00F442F8" w:rsidRDefault="00F442F8" w:rsidP="00F442F8">
      <w:pPr>
        <w:tabs>
          <w:tab w:val="num" w:pos="360"/>
        </w:tabs>
        <w:spacing w:line="360" w:lineRule="auto"/>
        <w:jc w:val="both"/>
        <w:rPr>
          <w:szCs w:val="20"/>
          <w:shd w:val="clear" w:color="auto" w:fill="FFFFFF"/>
        </w:rPr>
      </w:pPr>
    </w:p>
    <w:p w:rsidR="00F442F8" w:rsidRDefault="00F442F8" w:rsidP="00F442F8">
      <w:pPr>
        <w:tabs>
          <w:tab w:val="num" w:pos="360"/>
        </w:tabs>
        <w:spacing w:line="360" w:lineRule="auto"/>
        <w:jc w:val="both"/>
        <w:rPr>
          <w:szCs w:val="20"/>
          <w:shd w:val="clear" w:color="auto" w:fill="FFFFFF"/>
        </w:rPr>
      </w:pPr>
    </w:p>
    <w:p w:rsidR="00F442F8" w:rsidRDefault="00F442F8" w:rsidP="00F442F8">
      <w:pPr>
        <w:tabs>
          <w:tab w:val="num" w:pos="360"/>
        </w:tabs>
        <w:spacing w:line="360" w:lineRule="auto"/>
        <w:jc w:val="both"/>
        <w:rPr>
          <w:b/>
        </w:rPr>
      </w:pPr>
      <w:r w:rsidRPr="00350B4B">
        <w:rPr>
          <w:b/>
        </w:rPr>
        <w:t xml:space="preserve">Faaliyet Adı: </w:t>
      </w:r>
      <w:r w:rsidRPr="007D2CDE">
        <w:rPr>
          <w:b/>
          <w:bCs/>
        </w:rPr>
        <w:t xml:space="preserve">Bağımlılık </w:t>
      </w:r>
      <w:r w:rsidRPr="007D2CDE">
        <w:rPr>
          <w:b/>
        </w:rPr>
        <w:t>Danışma Merkezlerinin Kurulması Projesi</w:t>
      </w:r>
    </w:p>
    <w:p w:rsidR="00F442F8" w:rsidRDefault="00F442F8" w:rsidP="00F442F8">
      <w:pPr>
        <w:tabs>
          <w:tab w:val="num" w:pos="360"/>
        </w:tabs>
        <w:spacing w:line="360" w:lineRule="auto"/>
        <w:jc w:val="both"/>
        <w:rPr>
          <w:b/>
        </w:rPr>
      </w:pPr>
    </w:p>
    <w:p w:rsidR="00F442F8" w:rsidRDefault="00F442F8" w:rsidP="00F442F8">
      <w:pPr>
        <w:tabs>
          <w:tab w:val="num" w:pos="360"/>
        </w:tabs>
        <w:spacing w:line="360" w:lineRule="auto"/>
        <w:jc w:val="both"/>
      </w:pPr>
      <w:r w:rsidRPr="007D2CDE">
        <w:t>Kentsel ve Sosyal Altyapının İyileştirilmesi Mali Destek Programı kapsamında</w:t>
      </w:r>
      <w:r>
        <w:t xml:space="preserve"> Orta Anadolu Kalkınma Ajansına Kayseri Valiliği ile ortak sunduğumuz “</w:t>
      </w:r>
      <w:r w:rsidRPr="007D2CDE">
        <w:rPr>
          <w:b/>
          <w:bCs/>
        </w:rPr>
        <w:t xml:space="preserve">Bağımlılık </w:t>
      </w:r>
      <w:r w:rsidRPr="007D2CDE">
        <w:rPr>
          <w:b/>
        </w:rPr>
        <w:t>Danışma Merkezlerinin Kurulması Projesi</w:t>
      </w:r>
      <w:r>
        <w:rPr>
          <w:b/>
        </w:rPr>
        <w:t>”,</w:t>
      </w:r>
      <w:r>
        <w:t xml:space="preserve"> 28.09.2016 tarihinde kabul edilmiştir. Ajansla imzalanacak sözleşme için gerekli evraklar düzenlenmiştir.</w:t>
      </w:r>
    </w:p>
    <w:p w:rsidR="00F442F8" w:rsidRDefault="00F442F8" w:rsidP="00F442F8">
      <w:pPr>
        <w:tabs>
          <w:tab w:val="num" w:pos="360"/>
        </w:tabs>
        <w:spacing w:line="360" w:lineRule="auto"/>
        <w:jc w:val="both"/>
      </w:pPr>
    </w:p>
    <w:p w:rsidR="00F442F8" w:rsidRDefault="00F442F8" w:rsidP="00F442F8">
      <w:pPr>
        <w:tabs>
          <w:tab w:val="num" w:pos="360"/>
        </w:tabs>
        <w:spacing w:line="360" w:lineRule="auto"/>
        <w:jc w:val="both"/>
      </w:pPr>
    </w:p>
    <w:p w:rsidR="00F442F8" w:rsidRDefault="00F442F8" w:rsidP="00F442F8">
      <w:pPr>
        <w:tabs>
          <w:tab w:val="num" w:pos="360"/>
        </w:tabs>
        <w:spacing w:line="360" w:lineRule="auto"/>
        <w:jc w:val="both"/>
        <w:rPr>
          <w:b/>
          <w:bCs/>
        </w:rPr>
      </w:pPr>
      <w:r w:rsidRPr="00350B4B">
        <w:rPr>
          <w:b/>
        </w:rPr>
        <w:t xml:space="preserve">Faaliyet Adı: </w:t>
      </w:r>
      <w:r>
        <w:rPr>
          <w:b/>
        </w:rPr>
        <w:t xml:space="preserve">Talas Belediyesi </w:t>
      </w:r>
      <w:r>
        <w:rPr>
          <w:b/>
          <w:bCs/>
        </w:rPr>
        <w:t>Güneş Enerjisi Santrali İhalesi</w:t>
      </w:r>
    </w:p>
    <w:p w:rsidR="00F442F8" w:rsidRDefault="00F442F8" w:rsidP="00F442F8">
      <w:pPr>
        <w:tabs>
          <w:tab w:val="num" w:pos="360"/>
        </w:tabs>
        <w:spacing w:line="360" w:lineRule="auto"/>
        <w:jc w:val="both"/>
        <w:rPr>
          <w:b/>
          <w:bCs/>
        </w:rPr>
      </w:pPr>
    </w:p>
    <w:p w:rsidR="00F442F8" w:rsidRDefault="00F442F8" w:rsidP="00F442F8">
      <w:pPr>
        <w:tabs>
          <w:tab w:val="num" w:pos="360"/>
        </w:tabs>
        <w:spacing w:line="360" w:lineRule="auto"/>
        <w:jc w:val="both"/>
      </w:pPr>
      <w:r>
        <w:rPr>
          <w:bCs/>
        </w:rPr>
        <w:t xml:space="preserve">Orta </w:t>
      </w:r>
      <w:r w:rsidRPr="00335529">
        <w:rPr>
          <w:bCs/>
        </w:rPr>
        <w:t xml:space="preserve">Anadolu Kalkınma Ajansı tarafından desteklenen “Talas Belediyesi Güneş Enerjisi Santrali” projesinin gerçekleşmesi için yapılan ihale 30.09.2016 tarihinde 6 firmanın katılımıyla gerçekleştirilmişidir. </w:t>
      </w:r>
      <w:r w:rsidRPr="0071695B">
        <w:rPr>
          <w:bCs/>
        </w:rPr>
        <w:t xml:space="preserve">Yıllık ortalama </w:t>
      </w:r>
      <w:r w:rsidRPr="0071695B">
        <w:t xml:space="preserve">700 </w:t>
      </w:r>
      <w:r>
        <w:t xml:space="preserve">bin TL gelir getirmesi hedeflenen </w:t>
      </w:r>
      <w:r w:rsidRPr="0071695B">
        <w:t>1 megavat gücü</w:t>
      </w:r>
      <w:r>
        <w:t>ndeki güneş enerjisi santrali yapımı 2017 yılı içerisinde tamamlanacaktır.</w:t>
      </w:r>
    </w:p>
    <w:p w:rsidR="00F442F8" w:rsidRPr="0071695B" w:rsidRDefault="00F442F8" w:rsidP="00F442F8">
      <w:pPr>
        <w:tabs>
          <w:tab w:val="num" w:pos="360"/>
        </w:tabs>
        <w:spacing w:line="360" w:lineRule="auto"/>
        <w:jc w:val="both"/>
      </w:pPr>
    </w:p>
    <w:p w:rsidR="00F442F8" w:rsidRDefault="00F442F8" w:rsidP="00F442F8">
      <w:pPr>
        <w:ind w:left="-567" w:right="-567"/>
        <w:jc w:val="center"/>
        <w:rPr>
          <w:noProof/>
        </w:rPr>
      </w:pPr>
      <w:r>
        <w:rPr>
          <w:noProof/>
        </w:rPr>
        <w:drawing>
          <wp:inline distT="0" distB="0" distL="0" distR="0" wp14:anchorId="18BBDCB8" wp14:editId="7A0F34A4">
            <wp:extent cx="3595150" cy="2078182"/>
            <wp:effectExtent l="76200" t="76200" r="139065" b="132080"/>
            <wp:docPr id="36" name="Resim 36" descr="C:\Users\esra.akcadirci\Desktop\57ee820eeb10bb228c1b40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sra.akcadirci\Desktop\57ee820eeb10bb228c1b405f.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00000" cy="208098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ind w:left="-567" w:right="-567"/>
        <w:jc w:val="center"/>
        <w:rPr>
          <w:noProof/>
        </w:rPr>
      </w:pPr>
    </w:p>
    <w:p w:rsidR="00F442F8" w:rsidRDefault="00F442F8" w:rsidP="00F442F8">
      <w:pPr>
        <w:ind w:left="-567" w:right="-567"/>
        <w:jc w:val="center"/>
        <w:rPr>
          <w:noProof/>
        </w:rPr>
      </w:pPr>
    </w:p>
    <w:p w:rsidR="00F442F8" w:rsidRDefault="00F442F8" w:rsidP="00F442F8">
      <w:r w:rsidRPr="00350B4B">
        <w:rPr>
          <w:b/>
        </w:rPr>
        <w:lastRenderedPageBreak/>
        <w:t>Faaliyet Adı:</w:t>
      </w:r>
      <w:r w:rsidRPr="00AF4BFC">
        <w:rPr>
          <w:b/>
        </w:rPr>
        <w:t xml:space="preserve"> Yaman Dede Konağının Otopark Düzenleme Ve Onarım Çalışmaları Yapıldı.</w:t>
      </w:r>
    </w:p>
    <w:p w:rsidR="00F442F8" w:rsidRDefault="00F442F8" w:rsidP="00F442F8">
      <w:pPr>
        <w:jc w:val="center"/>
      </w:pPr>
    </w:p>
    <w:p w:rsidR="00F442F8" w:rsidRDefault="00F442F8" w:rsidP="00F442F8">
      <w:pPr>
        <w:jc w:val="center"/>
      </w:pPr>
      <w:r w:rsidRPr="00A07465">
        <w:rPr>
          <w:noProof/>
        </w:rPr>
        <w:drawing>
          <wp:inline distT="0" distB="0" distL="0" distR="0" wp14:anchorId="5AEFAE69" wp14:editId="3802CFA8">
            <wp:extent cx="3610099" cy="1911927"/>
            <wp:effectExtent l="76200" t="76200" r="123825" b="127000"/>
            <wp:docPr id="79" name="Resim 79" descr="C:\Users\Serhan Çetinkaya\Desktop\şantiye resimleri\104___02\IMG_0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rhan Çetinkaya\Desktop\şantiye resimleri\104___02\IMG_0430.JPG"/>
                    <pic:cNvPicPr>
                      <a:picLocks noChangeAspect="1" noChangeArrowheads="1"/>
                    </pic:cNvPicPr>
                  </pic:nvPicPr>
                  <pic:blipFill>
                    <a:blip r:embed="rId69" cstate="print"/>
                    <a:srcRect/>
                    <a:stretch>
                      <a:fillRect/>
                    </a:stretch>
                  </pic:blipFill>
                  <pic:spPr bwMode="auto">
                    <a:xfrm>
                      <a:off x="0" y="0"/>
                      <a:ext cx="3600000" cy="19065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Belediye Ek Binasında Malzeme Nakliye Ve İstifi</w:t>
      </w:r>
    </w:p>
    <w:p w:rsidR="00F442F8" w:rsidRDefault="00F442F8" w:rsidP="00F442F8">
      <w:pPr>
        <w:rPr>
          <w:b/>
        </w:rPr>
      </w:pPr>
    </w:p>
    <w:p w:rsidR="00F442F8" w:rsidRDefault="00F442F8" w:rsidP="00F442F8">
      <w:pPr>
        <w:jc w:val="center"/>
      </w:pPr>
      <w:r>
        <w:rPr>
          <w:noProof/>
        </w:rPr>
        <w:drawing>
          <wp:inline distT="0" distB="0" distL="0" distR="0" wp14:anchorId="2FE77175" wp14:editId="5CF87483">
            <wp:extent cx="3610099" cy="2291938"/>
            <wp:effectExtent l="76200" t="76200" r="123825" b="127635"/>
            <wp:docPr id="84" name="Resim 84" descr="C:\Users\Serhan Çetinkaya\Desktop\şantiye resimleri\105___03\IMG_0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rhan Çetinkaya\Desktop\şantiye resimleri\105___03\IMG_0471.JPG"/>
                    <pic:cNvPicPr>
                      <a:picLocks noChangeAspect="1" noChangeArrowheads="1"/>
                    </pic:cNvPicPr>
                  </pic:nvPicPr>
                  <pic:blipFill>
                    <a:blip r:embed="rId70" cstate="print"/>
                    <a:srcRect/>
                    <a:stretch>
                      <a:fillRect/>
                    </a:stretch>
                  </pic:blipFill>
                  <pic:spPr bwMode="auto">
                    <a:xfrm>
                      <a:off x="0" y="0"/>
                      <a:ext cx="3600000" cy="22855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Belediye Ek Binasın</w:t>
      </w:r>
      <w:r>
        <w:rPr>
          <w:b/>
        </w:rPr>
        <w:t>da Seramik-Fayans Uygulamaları Yapıld</w:t>
      </w:r>
      <w:r w:rsidRPr="00AF4BFC">
        <w:rPr>
          <w:b/>
        </w:rPr>
        <w:t>ı</w:t>
      </w:r>
    </w:p>
    <w:p w:rsidR="00F442F8" w:rsidRDefault="00F442F8" w:rsidP="00F442F8">
      <w:pPr>
        <w:rPr>
          <w:b/>
        </w:rPr>
      </w:pPr>
    </w:p>
    <w:p w:rsidR="00F442F8" w:rsidRDefault="00F442F8" w:rsidP="00F442F8">
      <w:pPr>
        <w:jc w:val="center"/>
      </w:pPr>
      <w:r>
        <w:rPr>
          <w:noProof/>
        </w:rPr>
        <w:drawing>
          <wp:inline distT="0" distB="0" distL="0" distR="0" wp14:anchorId="071DC650" wp14:editId="1C4DAA01">
            <wp:extent cx="3610099" cy="2291937"/>
            <wp:effectExtent l="76200" t="76200" r="123825" b="127635"/>
            <wp:docPr id="85" name="Resim 85" descr="C:\Users\Serhan Çetinkaya\Desktop\şantiye resimleri\105___03\IMG_04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erhan Çetinkaya\Desktop\şantiye resimleri\105___03\IMG_0472.JPG"/>
                    <pic:cNvPicPr>
                      <a:picLocks noChangeAspect="1" noChangeArrowheads="1"/>
                    </pic:cNvPicPr>
                  </pic:nvPicPr>
                  <pic:blipFill>
                    <a:blip r:embed="rId71" cstate="print"/>
                    <a:srcRect/>
                    <a:stretch>
                      <a:fillRect/>
                    </a:stretch>
                  </pic:blipFill>
                  <pic:spPr bwMode="auto">
                    <a:xfrm>
                      <a:off x="0" y="0"/>
                      <a:ext cx="3600000" cy="228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lastRenderedPageBreak/>
        <w:t xml:space="preserve">Faaliyet Adı: </w:t>
      </w:r>
      <w:r w:rsidRPr="00AF4BFC">
        <w:rPr>
          <w:b/>
        </w:rPr>
        <w:t>Ali Saip Paşa Caddesi Arnavut Tamirinin Yapılması</w:t>
      </w:r>
    </w:p>
    <w:p w:rsidR="00F442F8" w:rsidRDefault="00F442F8" w:rsidP="00F442F8">
      <w:pPr>
        <w:rPr>
          <w:b/>
        </w:rPr>
      </w:pPr>
    </w:p>
    <w:p w:rsidR="00F442F8" w:rsidRDefault="00F442F8" w:rsidP="00F442F8">
      <w:pPr>
        <w:jc w:val="center"/>
      </w:pPr>
      <w:r>
        <w:rPr>
          <w:noProof/>
        </w:rPr>
        <w:drawing>
          <wp:inline distT="0" distB="0" distL="0" distR="0" wp14:anchorId="0A65AA2D" wp14:editId="793E32FF">
            <wp:extent cx="3174546" cy="2160000"/>
            <wp:effectExtent l="76200" t="76200" r="140335" b="126365"/>
            <wp:docPr id="89" name="Resim 89" descr="C:\Users\Serhan Çetinkaya\Desktop\şantiye resimleri\106___04\IMG_04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erhan Çetinkaya\Desktop\şantiye resimleri\106___04\IMG_0489.JPG"/>
                    <pic:cNvPicPr>
                      <a:picLocks noChangeAspect="1" noChangeArrowheads="1"/>
                    </pic:cNvPicPr>
                  </pic:nvPicPr>
                  <pic:blipFill>
                    <a:blip r:embed="rId72" cstate="print"/>
                    <a:srcRect/>
                    <a:stretch>
                      <a:fillRect/>
                    </a:stretch>
                  </pic:blipFill>
                  <pic:spPr bwMode="auto">
                    <a:xfrm>
                      <a:off x="0" y="0"/>
                      <a:ext cx="3174546"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Tablaya Caminde Söküm Çalışma</w:t>
      </w:r>
      <w:r>
        <w:rPr>
          <w:b/>
        </w:rPr>
        <w:t>ları</w:t>
      </w:r>
      <w:r w:rsidRPr="00AF4BFC">
        <w:rPr>
          <w:b/>
        </w:rPr>
        <w:t xml:space="preserve"> Yapıl</w:t>
      </w:r>
      <w:r>
        <w:rPr>
          <w:b/>
        </w:rPr>
        <w:t>dı.</w:t>
      </w:r>
    </w:p>
    <w:p w:rsidR="00F442F8" w:rsidRDefault="00F442F8" w:rsidP="00F442F8"/>
    <w:p w:rsidR="00F442F8" w:rsidRDefault="00F442F8" w:rsidP="00F442F8">
      <w:pPr>
        <w:jc w:val="center"/>
      </w:pPr>
      <w:r>
        <w:rPr>
          <w:noProof/>
        </w:rPr>
        <w:drawing>
          <wp:inline distT="0" distB="0" distL="0" distR="0" wp14:anchorId="19867A9A" wp14:editId="571A29E7">
            <wp:extent cx="3135086" cy="2160701"/>
            <wp:effectExtent l="76200" t="76200" r="141605" b="125730"/>
            <wp:docPr id="95" name="Resim 95" descr="C:\Users\Serhan Çetinkaya\Desktop\şantiye resimleri\106___04\IMG_0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erhan Çetinkaya\Desktop\şantiye resimleri\106___04\IMG_0514.JPG"/>
                    <pic:cNvPicPr>
                      <a:picLocks noChangeAspect="1" noChangeArrowheads="1"/>
                    </pic:cNvPicPr>
                  </pic:nvPicPr>
                  <pic:blipFill>
                    <a:blip r:embed="rId73" cstate="print"/>
                    <a:srcRect/>
                    <a:stretch>
                      <a:fillRect/>
                    </a:stretch>
                  </pic:blipFill>
                  <pic:spPr bwMode="auto">
                    <a:xfrm>
                      <a:off x="0" y="0"/>
                      <a:ext cx="3134069"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Faaliyet Adı</w:t>
      </w:r>
      <w:r w:rsidRPr="00AF4BFC">
        <w:rPr>
          <w:b/>
        </w:rPr>
        <w:t>: Tablakaya Mahallesi Muammer Bey Caddesinde Rögar Temizliği</w:t>
      </w:r>
      <w:r>
        <w:rPr>
          <w:b/>
        </w:rPr>
        <w:t xml:space="preserve"> Yapıldı.</w:t>
      </w:r>
    </w:p>
    <w:p w:rsidR="00F442F8" w:rsidRDefault="00F442F8" w:rsidP="00F442F8"/>
    <w:p w:rsidR="00F442F8" w:rsidRDefault="00F442F8" w:rsidP="00F442F8">
      <w:pPr>
        <w:jc w:val="center"/>
      </w:pPr>
      <w:r>
        <w:rPr>
          <w:noProof/>
        </w:rPr>
        <w:drawing>
          <wp:inline distT="0" distB="0" distL="0" distR="0" wp14:anchorId="452F769E" wp14:editId="48E65ABF">
            <wp:extent cx="3018014" cy="2160000"/>
            <wp:effectExtent l="76200" t="76200" r="125730" b="126365"/>
            <wp:docPr id="99" name="Resim 99" descr="C:\Users\Serhan Çetinkaya\Desktop\şantiye resimleri\106___04\IMG_05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erhan Çetinkaya\Desktop\şantiye resimleri\106___04\IMG_0525.JPG"/>
                    <pic:cNvPicPr>
                      <a:picLocks noChangeAspect="1" noChangeArrowheads="1"/>
                    </pic:cNvPicPr>
                  </pic:nvPicPr>
                  <pic:blipFill>
                    <a:blip r:embed="rId74" cstate="print"/>
                    <a:srcRect/>
                    <a:stretch>
                      <a:fillRect/>
                    </a:stretch>
                  </pic:blipFill>
                  <pic:spPr bwMode="auto">
                    <a:xfrm>
                      <a:off x="0" y="0"/>
                      <a:ext cx="3018014"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93D5C" w:rsidRDefault="00893D5C" w:rsidP="00F442F8">
      <w:pPr>
        <w:jc w:val="center"/>
      </w:pPr>
    </w:p>
    <w:p w:rsidR="00F442F8" w:rsidRDefault="00F442F8" w:rsidP="00F442F8">
      <w:pPr>
        <w:jc w:val="center"/>
      </w:pPr>
    </w:p>
    <w:p w:rsidR="00F442F8" w:rsidRDefault="00F442F8" w:rsidP="00F442F8">
      <w:pPr>
        <w:rPr>
          <w:b/>
        </w:rPr>
      </w:pPr>
      <w:r w:rsidRPr="00350B4B">
        <w:rPr>
          <w:b/>
        </w:rPr>
        <w:lastRenderedPageBreak/>
        <w:t xml:space="preserve">Faaliyet Adı: </w:t>
      </w:r>
      <w:r w:rsidRPr="00AF4BFC">
        <w:rPr>
          <w:b/>
        </w:rPr>
        <w:t>Tablakaya Mahallesi Çeşme Sokak Pis Su Gideri Bağlanması</w:t>
      </w:r>
    </w:p>
    <w:p w:rsidR="00F442F8" w:rsidRDefault="00F442F8" w:rsidP="00F442F8"/>
    <w:p w:rsidR="00F442F8" w:rsidRDefault="00F442F8" w:rsidP="00F442F8">
      <w:pPr>
        <w:jc w:val="center"/>
      </w:pPr>
      <w:r>
        <w:rPr>
          <w:noProof/>
        </w:rPr>
        <w:drawing>
          <wp:inline distT="0" distB="0" distL="0" distR="0" wp14:anchorId="160D6936" wp14:editId="1B8A0A2C">
            <wp:extent cx="3118855" cy="2160000"/>
            <wp:effectExtent l="76200" t="76200" r="139065" b="126365"/>
            <wp:docPr id="106" name="Resim 106" descr="C:\Users\Serhan Çetinkaya\Desktop\şantiye resimleri\106___04\IMG_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erhan Çetinkaya\Desktop\şantiye resimleri\106___04\IMG_0542.JPG"/>
                    <pic:cNvPicPr>
                      <a:picLocks noChangeAspect="1" noChangeArrowheads="1"/>
                    </pic:cNvPicPr>
                  </pic:nvPicPr>
                  <pic:blipFill>
                    <a:blip r:embed="rId75" cstate="print"/>
                    <a:srcRect/>
                    <a:stretch>
                      <a:fillRect/>
                    </a:stretch>
                  </pic:blipFill>
                  <pic:spPr bwMode="auto">
                    <a:xfrm>
                      <a:off x="0" y="0"/>
                      <a:ext cx="3118855"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2D72DD"/>
    <w:p w:rsidR="00F442F8" w:rsidRDefault="00F442F8" w:rsidP="00F442F8">
      <w:pPr>
        <w:rPr>
          <w:b/>
        </w:rPr>
      </w:pPr>
      <w:r w:rsidRPr="00350B4B">
        <w:rPr>
          <w:b/>
        </w:rPr>
        <w:t xml:space="preserve">Faaliyet Adı: </w:t>
      </w:r>
      <w:r w:rsidRPr="00AF4BFC">
        <w:rPr>
          <w:b/>
        </w:rPr>
        <w:t>Ali Saip Paşa Caddesi Tol Kilisenin Üstündeki Yazıların Silinmesi</w:t>
      </w:r>
    </w:p>
    <w:p w:rsidR="00F442F8" w:rsidRDefault="00F442F8" w:rsidP="00F442F8"/>
    <w:p w:rsidR="00F442F8" w:rsidRDefault="00F442F8" w:rsidP="002D72DD">
      <w:pPr>
        <w:jc w:val="center"/>
      </w:pPr>
      <w:r>
        <w:rPr>
          <w:noProof/>
        </w:rPr>
        <w:drawing>
          <wp:inline distT="0" distB="0" distL="0" distR="0" wp14:anchorId="0E05C9DC" wp14:editId="0F1DC59B">
            <wp:extent cx="2984999" cy="2160000"/>
            <wp:effectExtent l="76200" t="76200" r="139700" b="126365"/>
            <wp:docPr id="111" name="Resim 111" descr="C:\Users\Serhan Çetinkaya\Desktop\şantiye resimleri\107___05\IMG_0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rhan Çetinkaya\Desktop\şantiye resimleri\107___05\IMG_0557.JPG"/>
                    <pic:cNvPicPr>
                      <a:picLocks noChangeAspect="1" noChangeArrowheads="1"/>
                    </pic:cNvPicPr>
                  </pic:nvPicPr>
                  <pic:blipFill>
                    <a:blip r:embed="rId76" cstate="print"/>
                    <a:srcRect/>
                    <a:stretch>
                      <a:fillRect/>
                    </a:stretch>
                  </pic:blipFill>
                  <pic:spPr bwMode="auto">
                    <a:xfrm>
                      <a:off x="0" y="0"/>
                      <a:ext cx="2984999"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Ali Saip Paşa Caddesinin Taşıt Trafiğine Kapatılması</w:t>
      </w:r>
    </w:p>
    <w:p w:rsidR="00F442F8" w:rsidRDefault="00F442F8" w:rsidP="00F442F8"/>
    <w:p w:rsidR="00F442F8" w:rsidRDefault="00F442F8" w:rsidP="00F442F8">
      <w:pPr>
        <w:jc w:val="center"/>
      </w:pPr>
      <w:r>
        <w:rPr>
          <w:noProof/>
        </w:rPr>
        <w:drawing>
          <wp:inline distT="0" distB="0" distL="0" distR="0" wp14:anchorId="2D3C3AC0" wp14:editId="7AA69D48">
            <wp:extent cx="3104038" cy="2160000"/>
            <wp:effectExtent l="76200" t="76200" r="134620" b="126365"/>
            <wp:docPr id="29" name="Resim 29" descr="C:\Users\Serhan Çetinkaya\Desktop\şantiye resimleri\107___05\IMG_05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rhan Çetinkaya\Desktop\şantiye resimleri\107___05\IMG_0567.JPG"/>
                    <pic:cNvPicPr>
                      <a:picLocks noChangeAspect="1" noChangeArrowheads="1"/>
                    </pic:cNvPicPr>
                  </pic:nvPicPr>
                  <pic:blipFill>
                    <a:blip r:embed="rId77" cstate="print"/>
                    <a:srcRect/>
                    <a:stretch>
                      <a:fillRect/>
                    </a:stretch>
                  </pic:blipFill>
                  <pic:spPr bwMode="auto">
                    <a:xfrm>
                      <a:off x="0" y="0"/>
                      <a:ext cx="3104038"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93D5C" w:rsidRDefault="00893D5C" w:rsidP="00F442F8">
      <w:pPr>
        <w:jc w:val="center"/>
      </w:pPr>
    </w:p>
    <w:p w:rsidR="00F442F8" w:rsidRDefault="00F442F8" w:rsidP="00F442F8">
      <w:pPr>
        <w:jc w:val="center"/>
      </w:pPr>
    </w:p>
    <w:p w:rsidR="00F442F8" w:rsidRDefault="00F442F8" w:rsidP="00F442F8">
      <w:pPr>
        <w:rPr>
          <w:b/>
        </w:rPr>
      </w:pPr>
      <w:r w:rsidRPr="00350B4B">
        <w:rPr>
          <w:b/>
        </w:rPr>
        <w:lastRenderedPageBreak/>
        <w:t xml:space="preserve">Faaliyet Adı: </w:t>
      </w:r>
      <w:r w:rsidRPr="00AF4BFC">
        <w:rPr>
          <w:b/>
        </w:rPr>
        <w:t>Cemil Baba Mezarlığın Çevre Duvarının Bakımının Yapılması</w:t>
      </w:r>
    </w:p>
    <w:p w:rsidR="00F442F8" w:rsidRDefault="00F442F8" w:rsidP="00F442F8"/>
    <w:p w:rsidR="00F442F8" w:rsidRDefault="00F442F8" w:rsidP="00F442F8">
      <w:pPr>
        <w:jc w:val="center"/>
      </w:pPr>
      <w:r>
        <w:rPr>
          <w:noProof/>
        </w:rPr>
        <w:drawing>
          <wp:inline distT="0" distB="0" distL="0" distR="0" wp14:anchorId="3B422979" wp14:editId="743DE8A9">
            <wp:extent cx="2936008" cy="2160000"/>
            <wp:effectExtent l="76200" t="76200" r="131445" b="126365"/>
            <wp:docPr id="116" name="Resim 116" descr="C:\Users\Serhan Çetinkaya\Desktop\şantiye resimleri\107___05\IMG_0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erhan Çetinkaya\Desktop\şantiye resimleri\107___05\IMG_0572.JPG"/>
                    <pic:cNvPicPr>
                      <a:picLocks noChangeAspect="1" noChangeArrowheads="1"/>
                    </pic:cNvPicPr>
                  </pic:nvPicPr>
                  <pic:blipFill>
                    <a:blip r:embed="rId78" cstate="print"/>
                    <a:srcRect/>
                    <a:stretch>
                      <a:fillRect/>
                    </a:stretch>
                  </pic:blipFill>
                  <pic:spPr bwMode="auto">
                    <a:xfrm>
                      <a:off x="0" y="0"/>
                      <a:ext cx="2936008"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Kiçiköy Mahallesi Ulus Sokakta Arnavut Tamiri</w:t>
      </w:r>
    </w:p>
    <w:p w:rsidR="00F442F8" w:rsidRDefault="00F442F8" w:rsidP="00F442F8"/>
    <w:p w:rsidR="00F442F8" w:rsidRDefault="00F442F8" w:rsidP="00F442F8">
      <w:pPr>
        <w:jc w:val="center"/>
      </w:pPr>
      <w:r>
        <w:rPr>
          <w:noProof/>
        </w:rPr>
        <w:drawing>
          <wp:inline distT="0" distB="0" distL="0" distR="0" wp14:anchorId="37A0A33E" wp14:editId="28A363C2">
            <wp:extent cx="3032019" cy="2160000"/>
            <wp:effectExtent l="76200" t="76200" r="130810" b="126365"/>
            <wp:docPr id="117" name="Resim 117" descr="C:\Users\Serhan Çetinkaya\Desktop\şantiye resimleri\107___05\IMG_0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erhan Çetinkaya\Desktop\şantiye resimleri\107___05\IMG_0576.JPG"/>
                    <pic:cNvPicPr>
                      <a:picLocks noChangeAspect="1" noChangeArrowheads="1"/>
                    </pic:cNvPicPr>
                  </pic:nvPicPr>
                  <pic:blipFill>
                    <a:blip r:embed="rId79" cstate="print"/>
                    <a:srcRect/>
                    <a:stretch>
                      <a:fillRect/>
                    </a:stretch>
                  </pic:blipFill>
                  <pic:spPr bwMode="auto">
                    <a:xfrm>
                      <a:off x="0" y="0"/>
                      <a:ext cx="3032019"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 xml:space="preserve">Faaliyet Adı: </w:t>
      </w:r>
      <w:r w:rsidRPr="00AF4BFC">
        <w:rPr>
          <w:b/>
        </w:rPr>
        <w:t>Tablakaya Mahallesi Yaman Dede Cami Önü Duvar Tamiri Yapılması</w:t>
      </w:r>
    </w:p>
    <w:p w:rsidR="00F442F8" w:rsidRDefault="00F442F8" w:rsidP="00F442F8"/>
    <w:p w:rsidR="00F442F8" w:rsidRDefault="00F442F8" w:rsidP="00F442F8">
      <w:pPr>
        <w:jc w:val="center"/>
      </w:pPr>
      <w:r>
        <w:rPr>
          <w:noProof/>
        </w:rPr>
        <w:drawing>
          <wp:inline distT="0" distB="0" distL="0" distR="0" wp14:anchorId="00D73B46" wp14:editId="5C099E55">
            <wp:extent cx="3029257" cy="2268187"/>
            <wp:effectExtent l="76200" t="76200" r="133350" b="132715"/>
            <wp:docPr id="121" name="Resim 121" descr="C:\Users\Serhan Çetinkaya\Desktop\şantiye resimleri\107___05\IMG_05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erhan Çetinkaya\Desktop\şantiye resimleri\107___05\IMG_0586.JPG"/>
                    <pic:cNvPicPr>
                      <a:picLocks noChangeAspect="1" noChangeArrowheads="1"/>
                    </pic:cNvPicPr>
                  </pic:nvPicPr>
                  <pic:blipFill>
                    <a:blip r:embed="rId80" cstate="print"/>
                    <a:srcRect/>
                    <a:stretch>
                      <a:fillRect/>
                    </a:stretch>
                  </pic:blipFill>
                  <pic:spPr bwMode="auto">
                    <a:xfrm>
                      <a:off x="0" y="0"/>
                      <a:ext cx="3028950" cy="22679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noProof/>
        </w:rPr>
      </w:pPr>
    </w:p>
    <w:p w:rsidR="00F442F8" w:rsidRDefault="00F442F8" w:rsidP="00F442F8">
      <w:pPr>
        <w:rPr>
          <w:b/>
        </w:rPr>
      </w:pPr>
      <w:r w:rsidRPr="00350B4B">
        <w:rPr>
          <w:b/>
        </w:rPr>
        <w:lastRenderedPageBreak/>
        <w:t xml:space="preserve">Faaliyet Adı: </w:t>
      </w:r>
      <w:r w:rsidRPr="00AF4BFC">
        <w:rPr>
          <w:b/>
        </w:rPr>
        <w:t>Feyzioğlu Konağı</w:t>
      </w:r>
      <w:r>
        <w:rPr>
          <w:b/>
        </w:rPr>
        <w:t>’</w:t>
      </w:r>
      <w:r w:rsidRPr="00AF4BFC">
        <w:rPr>
          <w:b/>
        </w:rPr>
        <w:t>nın Bakım Onarımı</w:t>
      </w:r>
      <w:r>
        <w:rPr>
          <w:b/>
        </w:rPr>
        <w:t xml:space="preserve"> Yapıldı.</w:t>
      </w:r>
    </w:p>
    <w:p w:rsidR="00F442F8" w:rsidRDefault="00F442F8" w:rsidP="00F442F8"/>
    <w:p w:rsidR="00F442F8" w:rsidRDefault="00F442F8" w:rsidP="00F442F8">
      <w:pPr>
        <w:jc w:val="center"/>
      </w:pPr>
      <w:r>
        <w:rPr>
          <w:noProof/>
        </w:rPr>
        <w:drawing>
          <wp:inline distT="0" distB="0" distL="0" distR="0" wp14:anchorId="75ABEE51" wp14:editId="5FE27EE1">
            <wp:extent cx="2940000" cy="2160000"/>
            <wp:effectExtent l="76200" t="76200" r="127635" b="126365"/>
            <wp:docPr id="123" name="Resim 123" descr="C:\Users\Serhan Çetinkaya\Desktop\şantiye resimleri\107___05\IMG_0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erhan Çetinkaya\Desktop\şantiye resimleri\107___05\IMG_0600.JPG"/>
                    <pic:cNvPicPr>
                      <a:picLocks noChangeAspect="1" noChangeArrowheads="1"/>
                    </pic:cNvPicPr>
                  </pic:nvPicPr>
                  <pic:blipFill>
                    <a:blip r:embed="rId81" cstate="print"/>
                    <a:srcRect/>
                    <a:stretch>
                      <a:fillRect/>
                    </a:stretch>
                  </pic:blipFill>
                  <pic:spPr bwMode="auto">
                    <a:xfrm>
                      <a:off x="0" y="0"/>
                      <a:ext cx="2940000"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D72DD" w:rsidRDefault="002D72DD" w:rsidP="00F442F8">
      <w:pPr>
        <w:rPr>
          <w:b/>
        </w:rPr>
      </w:pPr>
    </w:p>
    <w:p w:rsidR="00F442F8" w:rsidRDefault="00F442F8" w:rsidP="00F442F8">
      <w:pPr>
        <w:rPr>
          <w:b/>
        </w:rPr>
      </w:pPr>
      <w:r w:rsidRPr="00350B4B">
        <w:rPr>
          <w:b/>
        </w:rPr>
        <w:t xml:space="preserve">Faaliyet Adı: </w:t>
      </w:r>
      <w:r w:rsidRPr="00AF4BFC">
        <w:rPr>
          <w:b/>
        </w:rPr>
        <w:t>Tablakaya Mahallesi Esk</w:t>
      </w:r>
      <w:r>
        <w:rPr>
          <w:b/>
        </w:rPr>
        <w:t xml:space="preserve">i Belediye Binası </w:t>
      </w:r>
      <w:r w:rsidR="00EB5B79">
        <w:rPr>
          <w:b/>
        </w:rPr>
        <w:t>Nikâh</w:t>
      </w:r>
      <w:r>
        <w:rPr>
          <w:b/>
        </w:rPr>
        <w:t xml:space="preserve"> Salonu Duvarları Boyandı.</w:t>
      </w:r>
    </w:p>
    <w:p w:rsidR="00F442F8" w:rsidRPr="00AF4BFC" w:rsidRDefault="00F442F8" w:rsidP="00F442F8">
      <w:pPr>
        <w:rPr>
          <w:b/>
        </w:rPr>
      </w:pPr>
    </w:p>
    <w:p w:rsidR="00F442F8" w:rsidRDefault="00F442F8" w:rsidP="00F442F8">
      <w:pPr>
        <w:jc w:val="center"/>
      </w:pPr>
      <w:r>
        <w:rPr>
          <w:noProof/>
        </w:rPr>
        <w:drawing>
          <wp:inline distT="0" distB="0" distL="0" distR="0" wp14:anchorId="2537F941" wp14:editId="6F620721">
            <wp:extent cx="3025001" cy="2160000"/>
            <wp:effectExtent l="76200" t="76200" r="137795" b="126365"/>
            <wp:docPr id="125" name="Resim 125" descr="C:\Users\Serhan Çetinkaya\Desktop\şantiye resimleri\107___05\IMG_06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erhan Çetinkaya\Desktop\şantiye resimleri\107___05\IMG_0606.JPG"/>
                    <pic:cNvPicPr>
                      <a:picLocks noChangeAspect="1" noChangeArrowheads="1"/>
                    </pic:cNvPicPr>
                  </pic:nvPicPr>
                  <pic:blipFill>
                    <a:blip r:embed="rId82" cstate="print"/>
                    <a:srcRect/>
                    <a:stretch>
                      <a:fillRect/>
                    </a:stretch>
                  </pic:blipFill>
                  <pic:spPr bwMode="auto">
                    <a:xfrm>
                      <a:off x="0" y="0"/>
                      <a:ext cx="3025001"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350B4B">
        <w:rPr>
          <w:b/>
        </w:rPr>
        <w:t>Faaliyet Adı</w:t>
      </w:r>
      <w:r w:rsidRPr="00AF4BFC">
        <w:rPr>
          <w:b/>
        </w:rPr>
        <w:t>: Ali Saip Paşa Caddesi Tol Kilisenin Merdivenlerinin Onarımının Yapılması</w:t>
      </w:r>
    </w:p>
    <w:p w:rsidR="00F442F8" w:rsidRDefault="00F442F8" w:rsidP="00F442F8"/>
    <w:p w:rsidR="00F442F8" w:rsidRDefault="00F442F8" w:rsidP="00F442F8">
      <w:pPr>
        <w:jc w:val="center"/>
      </w:pPr>
    </w:p>
    <w:p w:rsidR="00F442F8" w:rsidRDefault="00F442F8" w:rsidP="00F442F8">
      <w:pPr>
        <w:jc w:val="center"/>
      </w:pPr>
      <w:r>
        <w:rPr>
          <w:noProof/>
        </w:rPr>
        <w:drawing>
          <wp:inline distT="0" distB="0" distL="0" distR="0" wp14:anchorId="42152371" wp14:editId="3FFD8416">
            <wp:extent cx="3067606" cy="2160000"/>
            <wp:effectExtent l="76200" t="76200" r="133350" b="126365"/>
            <wp:docPr id="129" name="Resim 129" descr="C:\Users\Serhan Çetinkaya\Desktop\şantiye resimleri\107___05\IMG_06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erhan Çetinkaya\Desktop\şantiye resimleri\107___05\IMG_0612.JPG"/>
                    <pic:cNvPicPr>
                      <a:picLocks noChangeAspect="1" noChangeArrowheads="1"/>
                    </pic:cNvPicPr>
                  </pic:nvPicPr>
                  <pic:blipFill>
                    <a:blip r:embed="rId83" cstate="print"/>
                    <a:srcRect/>
                    <a:stretch>
                      <a:fillRect/>
                    </a:stretch>
                  </pic:blipFill>
                  <pic:spPr bwMode="auto">
                    <a:xfrm>
                      <a:off x="0" y="0"/>
                      <a:ext cx="3067606"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93D5C" w:rsidRPr="00A07465" w:rsidRDefault="00893D5C" w:rsidP="00F442F8">
      <w:pPr>
        <w:jc w:val="center"/>
      </w:pPr>
    </w:p>
    <w:p w:rsidR="00F442F8" w:rsidRDefault="00F442F8" w:rsidP="00F442F8">
      <w:pPr>
        <w:rPr>
          <w:b/>
        </w:rPr>
      </w:pPr>
      <w:r w:rsidRPr="001C07C7">
        <w:rPr>
          <w:b/>
        </w:rPr>
        <w:lastRenderedPageBreak/>
        <w:t>Faal</w:t>
      </w:r>
      <w:r>
        <w:rPr>
          <w:b/>
        </w:rPr>
        <w:t>iyet Adı: Tablakaya Mahallesi Bay</w:t>
      </w:r>
      <w:r w:rsidRPr="001C07C7">
        <w:rPr>
          <w:b/>
        </w:rPr>
        <w:t>kara Sokak Kapı Önlerinin Yap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3071D535" wp14:editId="1A0D2859">
            <wp:extent cx="3600000" cy="2074932"/>
            <wp:effectExtent l="76200" t="76200" r="133985" b="135255"/>
            <wp:docPr id="37" name="Resim 37" descr="C:\Users\Serhan Çetinkaya\Desktop\faaliyet raporu\IMG_0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han Çetinkaya\Desktop\faaliyet raporu\IMG_0707.JPG"/>
                    <pic:cNvPicPr>
                      <a:picLocks noChangeAspect="1" noChangeArrowheads="1"/>
                    </pic:cNvPicPr>
                  </pic:nvPicPr>
                  <pic:blipFill>
                    <a:blip r:embed="rId84" cstate="print"/>
                    <a:srcRect/>
                    <a:stretch>
                      <a:fillRect/>
                    </a:stretch>
                  </pic:blipFill>
                  <pic:spPr bwMode="auto">
                    <a:xfrm>
                      <a:off x="0" y="0"/>
                      <a:ext cx="3600000" cy="20749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w:t>
      </w:r>
      <w:r>
        <w:rPr>
          <w:b/>
        </w:rPr>
        <w:t>ay</w:t>
      </w:r>
      <w:r w:rsidRPr="001C07C7">
        <w:rPr>
          <w:b/>
        </w:rPr>
        <w:t xml:space="preserve">kara Sokak Temizlik Çalışması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75C22DED" wp14:editId="3568E5D8">
            <wp:extent cx="3600000" cy="2433562"/>
            <wp:effectExtent l="76200" t="76200" r="133985" b="138430"/>
            <wp:docPr id="38" name="Resim 38" descr="C:\Users\Serhan Çetinkaya\Desktop\faaliyet raporu\IMG_07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han Çetinkaya\Desktop\faaliyet raporu\IMG_0715.JPG"/>
                    <pic:cNvPicPr>
                      <a:picLocks noChangeAspect="1" noChangeArrowheads="1"/>
                    </pic:cNvPicPr>
                  </pic:nvPicPr>
                  <pic:blipFill>
                    <a:blip r:embed="rId85" cstate="print"/>
                    <a:srcRect/>
                    <a:stretch>
                      <a:fillRect/>
                    </a:stretch>
                  </pic:blipFill>
                  <pic:spPr bwMode="auto">
                    <a:xfrm>
                      <a:off x="0" y="0"/>
                      <a:ext cx="3600000" cy="24335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w:t>
      </w:r>
      <w:r>
        <w:rPr>
          <w:b/>
        </w:rPr>
        <w:t>et Adı: Tablakaya Mahallesi Bay</w:t>
      </w:r>
      <w:r w:rsidRPr="001C07C7">
        <w:rPr>
          <w:b/>
        </w:rPr>
        <w:t xml:space="preserve">kara Sokak Sulama Hattı Yenilenmesi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36D6D71C" wp14:editId="6B072DD4">
            <wp:extent cx="3607512" cy="2185060"/>
            <wp:effectExtent l="76200" t="76200" r="126365" b="139065"/>
            <wp:docPr id="40" name="Resim 40" descr="C:\Users\Serhan Çetinkaya\Desktop\faaliyet raporu\IMG_07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rhan Çetinkaya\Desktop\faaliyet raporu\IMG_0721.JPG"/>
                    <pic:cNvPicPr>
                      <a:picLocks noChangeAspect="1" noChangeArrowheads="1"/>
                    </pic:cNvPicPr>
                  </pic:nvPicPr>
                  <pic:blipFill>
                    <a:blip r:embed="rId86" cstate="print"/>
                    <a:srcRect/>
                    <a:stretch>
                      <a:fillRect/>
                    </a:stretch>
                  </pic:blipFill>
                  <pic:spPr bwMode="auto">
                    <a:xfrm>
                      <a:off x="0" y="0"/>
                      <a:ext cx="3600000" cy="21805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 xml:space="preserve">Faaliyet Adı: Tablakaya Mahallesi Hükümet Caddesi Sulama Hattı Yenilenmesi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7B67B8FA" wp14:editId="5530559E">
            <wp:extent cx="3605561" cy="2185059"/>
            <wp:effectExtent l="76200" t="76200" r="128270" b="139065"/>
            <wp:docPr id="41" name="Resim 41" descr="C:\Users\Serhan Çetinkaya\Desktop\faaliyet raporu\IMG_0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rhan Çetinkaya\Desktop\faaliyet raporu\IMG_0723.JPG"/>
                    <pic:cNvPicPr>
                      <a:picLocks noChangeAspect="1" noChangeArrowheads="1"/>
                    </pic:cNvPicPr>
                  </pic:nvPicPr>
                  <pic:blipFill>
                    <a:blip r:embed="rId87" cstate="print"/>
                    <a:srcRect/>
                    <a:stretch>
                      <a:fillRect/>
                    </a:stretch>
                  </pic:blipFill>
                  <pic:spPr bwMode="auto">
                    <a:xfrm>
                      <a:off x="0" y="0"/>
                      <a:ext cx="3600000" cy="21816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aykara Sokak Mer</w:t>
      </w:r>
      <w:r>
        <w:rPr>
          <w:b/>
        </w:rPr>
        <w:t>di</w:t>
      </w:r>
      <w:r w:rsidRPr="001C07C7">
        <w:rPr>
          <w:b/>
        </w:rPr>
        <w:t>ven Yap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384F7274" wp14:editId="5AE69545">
            <wp:extent cx="3600000" cy="2425023"/>
            <wp:effectExtent l="76200" t="76200" r="133985" b="128270"/>
            <wp:docPr id="42" name="Resim 42" descr="C:\Users\Serhan Çetinkaya\Desktop\faaliyet raporu\IMG_0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rhan Çetinkaya\Desktop\faaliyet raporu\IMG_0725.JPG"/>
                    <pic:cNvPicPr>
                      <a:picLocks noChangeAspect="1" noChangeArrowheads="1"/>
                    </pic:cNvPicPr>
                  </pic:nvPicPr>
                  <pic:blipFill>
                    <a:blip r:embed="rId88" cstate="print"/>
                    <a:srcRect/>
                    <a:stretch>
                      <a:fillRect/>
                    </a:stretch>
                  </pic:blipFill>
                  <pic:spPr bwMode="auto">
                    <a:xfrm>
                      <a:off x="0" y="0"/>
                      <a:ext cx="3600000" cy="24250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aykara Sokak Sulama Rögarları Yapımı</w:t>
      </w:r>
    </w:p>
    <w:p w:rsidR="002D72DD" w:rsidRDefault="002D72DD" w:rsidP="00F442F8">
      <w:pPr>
        <w:rPr>
          <w:b/>
        </w:rPr>
      </w:pPr>
    </w:p>
    <w:p w:rsidR="00F442F8" w:rsidRPr="001C07C7" w:rsidRDefault="00F442F8" w:rsidP="00F442F8">
      <w:pPr>
        <w:jc w:val="center"/>
        <w:rPr>
          <w:b/>
        </w:rPr>
      </w:pPr>
      <w:r w:rsidRPr="001C07C7">
        <w:rPr>
          <w:b/>
          <w:noProof/>
        </w:rPr>
        <w:drawing>
          <wp:inline distT="0" distB="0" distL="0" distR="0" wp14:anchorId="00C1B44A" wp14:editId="222E3255">
            <wp:extent cx="3479470" cy="2113807"/>
            <wp:effectExtent l="76200" t="76200" r="140335" b="134620"/>
            <wp:docPr id="77" name="Resim 77" descr="C:\Users\Serhan Çetinkaya\Desktop\faaliyet raporu\IMG_0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rhan Çetinkaya\Desktop\faaliyet raporu\IMG_0734.JPG"/>
                    <pic:cNvPicPr>
                      <a:picLocks noChangeAspect="1" noChangeArrowheads="1"/>
                    </pic:cNvPicPr>
                  </pic:nvPicPr>
                  <pic:blipFill>
                    <a:blip r:embed="rId89" cstate="print"/>
                    <a:srcRect/>
                    <a:stretch>
                      <a:fillRect/>
                    </a:stretch>
                  </pic:blipFill>
                  <pic:spPr bwMode="auto">
                    <a:xfrm>
                      <a:off x="0" y="0"/>
                      <a:ext cx="3457895" cy="2100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Kiçiköy Mahallesi Gölbaşı Meydanı Duvar Tamiri Yap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4BA5DA41" wp14:editId="34B2D0A5">
            <wp:extent cx="3601302" cy="2291938"/>
            <wp:effectExtent l="76200" t="76200" r="132715" b="127635"/>
            <wp:docPr id="81" name="Resim 81" descr="C:\Users\Serhan Çetinkaya\Desktop\faaliyet raporu\IMG_07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rhan Çetinkaya\Desktop\faaliyet raporu\IMG_0742.JPG"/>
                    <pic:cNvPicPr>
                      <a:picLocks noChangeAspect="1" noChangeArrowheads="1"/>
                    </pic:cNvPicPr>
                  </pic:nvPicPr>
                  <pic:blipFill>
                    <a:blip r:embed="rId90" cstate="print"/>
                    <a:srcRect/>
                    <a:stretch>
                      <a:fillRect/>
                    </a:stretch>
                  </pic:blipFill>
                  <pic:spPr bwMode="auto">
                    <a:xfrm>
                      <a:off x="0" y="0"/>
                      <a:ext cx="3600000" cy="22911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Tablakaya Mahallesi </w:t>
      </w:r>
      <w:r w:rsidR="00EB5B79" w:rsidRPr="001C07C7">
        <w:rPr>
          <w:b/>
        </w:rPr>
        <w:t>Muammer</w:t>
      </w:r>
      <w:r w:rsidRPr="001C07C7">
        <w:rPr>
          <w:b/>
        </w:rPr>
        <w:t xml:space="preserve"> Bey Caddesi Bordur Yapım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4247DE55" wp14:editId="5A2935D3">
            <wp:extent cx="3601302" cy="2161309"/>
            <wp:effectExtent l="76200" t="76200" r="132715" b="125095"/>
            <wp:docPr id="88" name="Resim 88" descr="C:\Users\Serhan Çetinkaya\Desktop\faaliyet raporu\IMG_07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erhan Çetinkaya\Desktop\faaliyet raporu\IMG_0761.JPG"/>
                    <pic:cNvPicPr>
                      <a:picLocks noChangeAspect="1" noChangeArrowheads="1"/>
                    </pic:cNvPicPr>
                  </pic:nvPicPr>
                  <pic:blipFill>
                    <a:blip r:embed="rId91" cstate="print"/>
                    <a:srcRect/>
                    <a:stretch>
                      <a:fillRect/>
                    </a:stretch>
                  </pic:blipFill>
                  <pic:spPr bwMode="auto">
                    <a:xfrm>
                      <a:off x="0" y="0"/>
                      <a:ext cx="3600000" cy="21605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aykara Sokak Sulama Kapakları Yapımı</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4CA6589D" wp14:editId="24A262D7">
            <wp:extent cx="3606789" cy="2351314"/>
            <wp:effectExtent l="76200" t="76200" r="127635" b="125730"/>
            <wp:docPr id="90" name="Resim 90" descr="C:\Users\Serhan Çetinkaya\Desktop\faaliyet raporu\IMG_07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erhan Çetinkaya\Desktop\faaliyet raporu\IMG_0769.JPG"/>
                    <pic:cNvPicPr>
                      <a:picLocks noChangeAspect="1" noChangeArrowheads="1"/>
                    </pic:cNvPicPr>
                  </pic:nvPicPr>
                  <pic:blipFill>
                    <a:blip r:embed="rId92" cstate="print"/>
                    <a:srcRect/>
                    <a:stretch>
                      <a:fillRect/>
                    </a:stretch>
                  </pic:blipFill>
                  <pic:spPr bwMode="auto">
                    <a:xfrm>
                      <a:off x="0" y="0"/>
                      <a:ext cx="3600000" cy="23468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Tablakaya</w:t>
      </w:r>
      <w:r>
        <w:rPr>
          <w:b/>
        </w:rPr>
        <w:t xml:space="preserve"> Mahallesi Erhan Caddesi Arnavut</w:t>
      </w:r>
      <w:r w:rsidRPr="001C07C7">
        <w:rPr>
          <w:b/>
        </w:rPr>
        <w:t xml:space="preserve"> Taş Tamiri Yapım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A0DA2F1" wp14:editId="5830E1B9">
            <wp:extent cx="3610098" cy="2232561"/>
            <wp:effectExtent l="76200" t="76200" r="123825" b="130175"/>
            <wp:docPr id="94" name="Resim 94" descr="C:\Users\Serhan Çetinkaya\Desktop\faaliyet raporu\IMG_0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erhan Çetinkaya\Desktop\faaliyet raporu\IMG_0806.JPG"/>
                    <pic:cNvPicPr>
                      <a:picLocks noChangeAspect="1" noChangeArrowheads="1"/>
                    </pic:cNvPicPr>
                  </pic:nvPicPr>
                  <pic:blipFill>
                    <a:blip r:embed="rId93" cstate="print"/>
                    <a:srcRect/>
                    <a:stretch>
                      <a:fillRect/>
                    </a:stretch>
                  </pic:blipFill>
                  <pic:spPr bwMode="auto">
                    <a:xfrm>
                      <a:off x="0" y="0"/>
                      <a:ext cx="3600000" cy="22263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aykara Sokak Sulama Pis Su Gideri Tamiri</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471FBEC2" wp14:editId="27E5E3C8">
            <wp:extent cx="3604104" cy="2303813"/>
            <wp:effectExtent l="76200" t="76200" r="130175" b="134620"/>
            <wp:docPr id="96" name="Resim 96" descr="C:\Users\Serhan Çetinkaya\Desktop\faaliyet raporu\IMG_0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rhan Çetinkaya\Desktop\faaliyet raporu\IMG_0812.JPG"/>
                    <pic:cNvPicPr>
                      <a:picLocks noChangeAspect="1" noChangeArrowheads="1"/>
                    </pic:cNvPicPr>
                  </pic:nvPicPr>
                  <pic:blipFill>
                    <a:blip r:embed="rId94" cstate="print"/>
                    <a:srcRect/>
                    <a:stretch>
                      <a:fillRect/>
                    </a:stretch>
                  </pic:blipFill>
                  <pic:spPr bwMode="auto">
                    <a:xfrm>
                      <a:off x="0" y="0"/>
                      <a:ext cx="3600000" cy="23011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A35C17" w:rsidRDefault="00F442F8" w:rsidP="00F442F8">
      <w:pPr>
        <w:rPr>
          <w:b/>
        </w:rPr>
      </w:pPr>
      <w:r w:rsidRPr="001C07C7">
        <w:rPr>
          <w:b/>
        </w:rPr>
        <w:t>Faaliyet Adı: Tablakaya Mahallesi Yaman Dede K</w:t>
      </w:r>
      <w:r>
        <w:rPr>
          <w:b/>
        </w:rPr>
        <w:t xml:space="preserve">ültür ve Sanat </w:t>
      </w:r>
      <w:r w:rsidR="00EB5B79">
        <w:rPr>
          <w:b/>
        </w:rPr>
        <w:t>Evinde</w:t>
      </w:r>
      <w:r w:rsidRPr="001C07C7">
        <w:rPr>
          <w:b/>
        </w:rPr>
        <w:t xml:space="preserve"> Derz Tamiratı </w:t>
      </w:r>
    </w:p>
    <w:p w:rsidR="00F442F8" w:rsidRPr="001C07C7" w:rsidRDefault="00F442F8" w:rsidP="00F442F8">
      <w:pPr>
        <w:rPr>
          <w:b/>
        </w:rPr>
      </w:pPr>
      <w:r w:rsidRPr="001C07C7">
        <w:rPr>
          <w:b/>
        </w:rPr>
        <w:t>Yapımı</w:t>
      </w:r>
    </w:p>
    <w:p w:rsidR="00F442F8" w:rsidRPr="001C07C7" w:rsidRDefault="00F442F8" w:rsidP="00F442F8">
      <w:pPr>
        <w:jc w:val="center"/>
        <w:rPr>
          <w:b/>
        </w:rPr>
      </w:pPr>
      <w:r w:rsidRPr="001C07C7">
        <w:rPr>
          <w:b/>
          <w:noProof/>
        </w:rPr>
        <w:drawing>
          <wp:inline distT="0" distB="0" distL="0" distR="0" wp14:anchorId="47E877D8" wp14:editId="3C4A843E">
            <wp:extent cx="3607510" cy="2196935"/>
            <wp:effectExtent l="76200" t="76200" r="126365" b="127635"/>
            <wp:docPr id="97" name="Resim 97" descr="C:\Users\Serhan Çetinkaya\Desktop\faaliyet raporu\IMG_0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erhan Çetinkaya\Desktop\faaliyet raporu\IMG_0815.JPG"/>
                    <pic:cNvPicPr>
                      <a:picLocks noChangeAspect="1" noChangeArrowheads="1"/>
                    </pic:cNvPicPr>
                  </pic:nvPicPr>
                  <pic:blipFill>
                    <a:blip r:embed="rId95" cstate="print"/>
                    <a:srcRect/>
                    <a:stretch>
                      <a:fillRect/>
                    </a:stretch>
                  </pic:blipFill>
                  <pic:spPr bwMode="auto">
                    <a:xfrm>
                      <a:off x="0" y="0"/>
                      <a:ext cx="3600000" cy="21923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Tablakaya Mahallesi Bayır Sokak Merdiven Yapım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53301F8" wp14:editId="20DF5C97">
            <wp:extent cx="3605497" cy="2220686"/>
            <wp:effectExtent l="76200" t="76200" r="128905" b="141605"/>
            <wp:docPr id="100" name="Resim 100" descr="C:\Users\Serhan Çetinkaya\Desktop\faaliyet raporu\IMG_0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erhan Çetinkaya\Desktop\faaliyet raporu\IMG_0841.JPG"/>
                    <pic:cNvPicPr>
                      <a:picLocks noChangeAspect="1" noChangeArrowheads="1"/>
                    </pic:cNvPicPr>
                  </pic:nvPicPr>
                  <pic:blipFill>
                    <a:blip r:embed="rId96" cstate="print"/>
                    <a:srcRect/>
                    <a:stretch>
                      <a:fillRect/>
                    </a:stretch>
                  </pic:blipFill>
                  <pic:spPr bwMode="auto">
                    <a:xfrm>
                      <a:off x="0" y="0"/>
                      <a:ext cx="3600000" cy="2217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Akçakaya Mahallesi Merdiven Yapım</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7F7AC82" wp14:editId="53A1CF6B">
            <wp:extent cx="3610099" cy="2256312"/>
            <wp:effectExtent l="76200" t="76200" r="123825" b="125095"/>
            <wp:docPr id="101" name="Resim 101" descr="C:\Users\Serhan Çetinkaya\Desktop\faaliyet raporu\IMG_08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erhan Çetinkaya\Desktop\faaliyet raporu\IMG_0848.JPG"/>
                    <pic:cNvPicPr>
                      <a:picLocks noChangeAspect="1" noChangeArrowheads="1"/>
                    </pic:cNvPicPr>
                  </pic:nvPicPr>
                  <pic:blipFill>
                    <a:blip r:embed="rId97" cstate="print"/>
                    <a:srcRect/>
                    <a:stretch>
                      <a:fillRect/>
                    </a:stretch>
                  </pic:blipFill>
                  <pic:spPr bwMode="auto">
                    <a:xfrm>
                      <a:off x="0" y="0"/>
                      <a:ext cx="3600000" cy="225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Çiğdem Sokak Moloz Duvar Yapım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381FB479" wp14:editId="335B5DED">
            <wp:extent cx="3596351" cy="2149434"/>
            <wp:effectExtent l="76200" t="76200" r="137795" b="137160"/>
            <wp:docPr id="102" name="Resim 102" descr="C:\Users\Serhan Çetinkaya\Desktop\faaliyet raporu\IMG_08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erhan Çetinkaya\Desktop\faaliyet raporu\IMG_0858.JPG"/>
                    <pic:cNvPicPr>
                      <a:picLocks noChangeAspect="1" noChangeArrowheads="1"/>
                    </pic:cNvPicPr>
                  </pic:nvPicPr>
                  <pic:blipFill>
                    <a:blip r:embed="rId98" cstate="print"/>
                    <a:srcRect/>
                    <a:stretch>
                      <a:fillRect/>
                    </a:stretch>
                  </pic:blipFill>
                  <pic:spPr bwMode="auto">
                    <a:xfrm>
                      <a:off x="0" y="0"/>
                      <a:ext cx="3600000" cy="2151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93D5C" w:rsidRPr="001C07C7" w:rsidRDefault="00893D5C" w:rsidP="00F442F8">
      <w:pPr>
        <w:jc w:val="center"/>
        <w:rPr>
          <w:b/>
        </w:rPr>
      </w:pPr>
    </w:p>
    <w:p w:rsidR="00F442F8" w:rsidRDefault="00F442F8" w:rsidP="00F442F8">
      <w:pPr>
        <w:rPr>
          <w:b/>
        </w:rPr>
      </w:pPr>
      <w:r w:rsidRPr="001C07C7">
        <w:rPr>
          <w:b/>
        </w:rPr>
        <w:lastRenderedPageBreak/>
        <w:t xml:space="preserve">Faaliyet Adı: Tablakaya Mahallesi Cumhuriyet Meydanı Bordür Sökümü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6C7DA583" wp14:editId="2B439005">
            <wp:extent cx="3610099" cy="2386940"/>
            <wp:effectExtent l="76200" t="76200" r="123825" b="128270"/>
            <wp:docPr id="107" name="Resim 107" descr="C:\Users\Serhan Çetinkaya\Desktop\faaliyet raporu\IMG_08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erhan Çetinkaya\Desktop\faaliyet raporu\IMG_0863.JPG"/>
                    <pic:cNvPicPr>
                      <a:picLocks noChangeAspect="1" noChangeArrowheads="1"/>
                    </pic:cNvPicPr>
                  </pic:nvPicPr>
                  <pic:blipFill>
                    <a:blip r:embed="rId99" cstate="print"/>
                    <a:srcRect/>
                    <a:stretch>
                      <a:fillRect/>
                    </a:stretch>
                  </pic:blipFill>
                  <pic:spPr bwMode="auto">
                    <a:xfrm>
                      <a:off x="0" y="0"/>
                      <a:ext cx="3600000" cy="23802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Tablakaya Mahallesi Belediye Binası Bahçe Düzenlemesi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D03EDD8" wp14:editId="7AC8532D">
            <wp:extent cx="3621974" cy="2232561"/>
            <wp:effectExtent l="76200" t="76200" r="131445" b="130175"/>
            <wp:docPr id="108" name="Resim 108" descr="C:\Users\Serhan Çetinkaya\Desktop\faaliyet raporu\IMG_0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erhan Çetinkaya\Desktop\faaliyet raporu\IMG_0882.JPG"/>
                    <pic:cNvPicPr>
                      <a:picLocks noChangeAspect="1" noChangeArrowheads="1"/>
                    </pic:cNvPicPr>
                  </pic:nvPicPr>
                  <pic:blipFill>
                    <a:blip r:embed="rId100" cstate="print"/>
                    <a:srcRect/>
                    <a:stretch>
                      <a:fillRect/>
                    </a:stretch>
                  </pic:blipFill>
                  <pic:spPr bwMode="auto">
                    <a:xfrm>
                      <a:off x="0" y="0"/>
                      <a:ext cx="3600000" cy="22190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Kiçiköy Mahallesi Gölbaşı Meydanı Arnavut Taş Tamiri</w:t>
      </w:r>
    </w:p>
    <w:p w:rsidR="00F442F8" w:rsidRPr="001C07C7" w:rsidRDefault="00F442F8" w:rsidP="00F442F8">
      <w:pPr>
        <w:jc w:val="center"/>
        <w:rPr>
          <w:b/>
        </w:rPr>
      </w:pPr>
      <w:r w:rsidRPr="001C07C7">
        <w:rPr>
          <w:b/>
          <w:noProof/>
        </w:rPr>
        <w:drawing>
          <wp:inline distT="0" distB="0" distL="0" distR="0" wp14:anchorId="46303F28" wp14:editId="43F3CB2E">
            <wp:extent cx="3621974" cy="2244437"/>
            <wp:effectExtent l="76200" t="76200" r="131445" b="137160"/>
            <wp:docPr id="109" name="Resim 109" descr="C:\Users\Serhan Çetinkaya\Desktop\faaliyet raporu\IMG_08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erhan Çetinkaya\Desktop\faaliyet raporu\IMG_0890.JPG"/>
                    <pic:cNvPicPr>
                      <a:picLocks noChangeAspect="1" noChangeArrowheads="1"/>
                    </pic:cNvPicPr>
                  </pic:nvPicPr>
                  <pic:blipFill>
                    <a:blip r:embed="rId101" cstate="print"/>
                    <a:srcRect/>
                    <a:stretch>
                      <a:fillRect/>
                    </a:stretch>
                  </pic:blipFill>
                  <pic:spPr bwMode="auto">
                    <a:xfrm>
                      <a:off x="0" y="0"/>
                      <a:ext cx="3600000" cy="22308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 xml:space="preserve">Faaliyet Adı: Tablakaya Mahallesi Belediye Binası Bahçe Düzenlemesi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2F85373E" wp14:editId="24A5031E">
            <wp:extent cx="3598026" cy="2268187"/>
            <wp:effectExtent l="76200" t="76200" r="135890" b="132715"/>
            <wp:docPr id="110" name="Resim 110" descr="C:\Users\Serhan Çetinkaya\Desktop\faaliyet raporu\IMG_08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erhan Çetinkaya\Desktop\faaliyet raporu\IMG_0895.JPG"/>
                    <pic:cNvPicPr>
                      <a:picLocks noChangeAspect="1" noChangeArrowheads="1"/>
                    </pic:cNvPicPr>
                  </pic:nvPicPr>
                  <pic:blipFill>
                    <a:blip r:embed="rId102" cstate="print"/>
                    <a:srcRect/>
                    <a:stretch>
                      <a:fillRect/>
                    </a:stretch>
                  </pic:blipFill>
                  <pic:spPr bwMode="auto">
                    <a:xfrm>
                      <a:off x="0" y="0"/>
                      <a:ext cx="3600000" cy="22694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Pr="001C07C7" w:rsidRDefault="00F442F8" w:rsidP="00F442F8">
      <w:pPr>
        <w:rPr>
          <w:b/>
        </w:rPr>
      </w:pPr>
      <w:r w:rsidRPr="001C07C7">
        <w:rPr>
          <w:b/>
        </w:rPr>
        <w:t>Faal</w:t>
      </w:r>
      <w:r w:rsidR="00A35C17">
        <w:rPr>
          <w:b/>
        </w:rPr>
        <w:t>iyet Adı: Tablakaya Mahallesi Mu</w:t>
      </w:r>
      <w:r w:rsidRPr="001C07C7">
        <w:rPr>
          <w:b/>
        </w:rPr>
        <w:t>ammer Bey Caddesi Bordür Tamiri</w:t>
      </w:r>
    </w:p>
    <w:p w:rsidR="00F442F8" w:rsidRDefault="00F442F8" w:rsidP="00F442F8">
      <w:pPr>
        <w:jc w:val="center"/>
        <w:rPr>
          <w:b/>
        </w:rPr>
      </w:pPr>
      <w:r w:rsidRPr="001C07C7">
        <w:rPr>
          <w:b/>
          <w:noProof/>
        </w:rPr>
        <w:drawing>
          <wp:inline distT="0" distB="0" distL="0" distR="0" wp14:anchorId="682C63F9" wp14:editId="0A042A84">
            <wp:extent cx="3610099" cy="2315688"/>
            <wp:effectExtent l="76200" t="76200" r="123825" b="142240"/>
            <wp:docPr id="115" name="Resim 115" descr="C:\Users\Serhan Çetinkaya\Desktop\faaliyet raporu\IMG_0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erhan Çetinkaya\Desktop\faaliyet raporu\IMG_0915.JPG"/>
                    <pic:cNvPicPr>
                      <a:picLocks noChangeAspect="1" noChangeArrowheads="1"/>
                    </pic:cNvPicPr>
                  </pic:nvPicPr>
                  <pic:blipFill>
                    <a:blip r:embed="rId103" cstate="print"/>
                    <a:srcRect/>
                    <a:stretch>
                      <a:fillRect/>
                    </a:stretch>
                  </pic:blipFill>
                  <pic:spPr bwMode="auto">
                    <a:xfrm>
                      <a:off x="0" y="0"/>
                      <a:ext cx="3600000" cy="23092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Tablakaya Mahallesi </w:t>
      </w:r>
      <w:r w:rsidR="00EB5B79" w:rsidRPr="001C07C7">
        <w:rPr>
          <w:b/>
        </w:rPr>
        <w:t>Muammer</w:t>
      </w:r>
      <w:r w:rsidRPr="001C07C7">
        <w:rPr>
          <w:b/>
        </w:rPr>
        <w:t xml:space="preserve"> Bey Caddesi Kasisi Yapımı</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5993CB06" wp14:editId="15E08C22">
            <wp:extent cx="3606215" cy="2232561"/>
            <wp:effectExtent l="76200" t="76200" r="127635" b="130175"/>
            <wp:docPr id="118" name="Resim 118" descr="C:\Users\Serhan Çetinkaya\Desktop\faaliyet raporu\IMG_0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erhan Çetinkaya\Desktop\faaliyet raporu\IMG_0917.JPG"/>
                    <pic:cNvPicPr>
                      <a:picLocks noChangeAspect="1" noChangeArrowheads="1"/>
                    </pic:cNvPicPr>
                  </pic:nvPicPr>
                  <pic:blipFill>
                    <a:blip r:embed="rId104" cstate="print"/>
                    <a:srcRect/>
                    <a:stretch>
                      <a:fillRect/>
                    </a:stretch>
                  </pic:blipFill>
                  <pic:spPr bwMode="auto">
                    <a:xfrm>
                      <a:off x="0" y="0"/>
                      <a:ext cx="3600000" cy="22287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Tablakaya Mahallesi Yeni</w:t>
      </w:r>
      <w:r w:rsidR="00A35C17">
        <w:rPr>
          <w:b/>
        </w:rPr>
        <w:t xml:space="preserve"> C</w:t>
      </w:r>
      <w:r w:rsidRPr="001C07C7">
        <w:rPr>
          <w:b/>
        </w:rPr>
        <w:t>ami Sokak Yol Temizliği Yap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515722E" wp14:editId="32CA3E5B">
            <wp:extent cx="3594964" cy="2042556"/>
            <wp:effectExtent l="76200" t="76200" r="139065" b="129540"/>
            <wp:docPr id="119" name="Resim 119" descr="C:\Users\Serhan Çetinkaya\Desktop\faaliyet raporu\IMG_0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rhan Çetinkaya\Desktop\faaliyet raporu\IMG_0928.JPG"/>
                    <pic:cNvPicPr>
                      <a:picLocks noChangeAspect="1" noChangeArrowheads="1"/>
                    </pic:cNvPicPr>
                  </pic:nvPicPr>
                  <pic:blipFill>
                    <a:blip r:embed="rId105" cstate="print"/>
                    <a:srcRect/>
                    <a:stretch>
                      <a:fillRect/>
                    </a:stretch>
                  </pic:blipFill>
                  <pic:spPr bwMode="auto">
                    <a:xfrm>
                      <a:off x="0" y="0"/>
                      <a:ext cx="3600000" cy="2045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Muhtarlık Odası Tamiratı Yap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73D9A2A1" wp14:editId="7F40E435">
            <wp:extent cx="3606215" cy="2291937"/>
            <wp:effectExtent l="76200" t="76200" r="127635" b="127635"/>
            <wp:docPr id="120" name="Resim 120" descr="C:\Users\Serhan Çetinkaya\Desktop\faaliyet raporu\IMG_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rhan Çetinkaya\Desktop\faaliyet raporu\IMG_0931.JPG"/>
                    <pic:cNvPicPr>
                      <a:picLocks noChangeAspect="1" noChangeArrowheads="1"/>
                    </pic:cNvPicPr>
                  </pic:nvPicPr>
                  <pic:blipFill>
                    <a:blip r:embed="rId106" cstate="print"/>
                    <a:srcRect/>
                    <a:stretch>
                      <a:fillRect/>
                    </a:stretch>
                  </pic:blipFill>
                  <pic:spPr bwMode="auto">
                    <a:xfrm>
                      <a:off x="0" y="0"/>
                      <a:ext cx="3600000" cy="22879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Malzeme Nakliyesi Yapılması</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130AB611" wp14:editId="1CF7678B">
            <wp:extent cx="3602169" cy="2458192"/>
            <wp:effectExtent l="76200" t="76200" r="132080" b="132715"/>
            <wp:docPr id="128" name="Resim 128" descr="C:\Users\Serhan Çetinkaya\Desktop\faaliyet raporu\IMG_0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erhan Çetinkaya\Desktop\faaliyet raporu\IMG_0940.JPG"/>
                    <pic:cNvPicPr>
                      <a:picLocks noChangeAspect="1" noChangeArrowheads="1"/>
                    </pic:cNvPicPr>
                  </pic:nvPicPr>
                  <pic:blipFill>
                    <a:blip r:embed="rId107" cstate="print"/>
                    <a:srcRect/>
                    <a:stretch>
                      <a:fillRect/>
                    </a:stretch>
                  </pic:blipFill>
                  <pic:spPr bwMode="auto">
                    <a:xfrm>
                      <a:off x="0" y="0"/>
                      <a:ext cx="3600000" cy="24567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Tablakaya Mahallesi Cami Yanı Muhtes Ek Kaldırılmas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602AE2A0" wp14:editId="684501BE">
            <wp:extent cx="3621974" cy="2185060"/>
            <wp:effectExtent l="76200" t="76200" r="131445" b="139065"/>
            <wp:docPr id="160" name="Resim 160" descr="C:\Users\Serhan Çetinkaya\Desktop\faaliyet raporu\IMG_0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rhan Çetinkaya\Desktop\faaliyet raporu\IMG_0631.JPG"/>
                    <pic:cNvPicPr>
                      <a:picLocks noChangeAspect="1" noChangeArrowheads="1"/>
                    </pic:cNvPicPr>
                  </pic:nvPicPr>
                  <pic:blipFill>
                    <a:blip r:embed="rId108" cstate="print"/>
                    <a:srcRect/>
                    <a:stretch>
                      <a:fillRect/>
                    </a:stretch>
                  </pic:blipFill>
                  <pic:spPr bwMode="auto">
                    <a:xfrm>
                      <a:off x="0" y="0"/>
                      <a:ext cx="3600000" cy="21718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Şantiye Binası Taş Kaplaması Yapım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56B68EF4" wp14:editId="34970FC4">
            <wp:extent cx="3610099" cy="2315688"/>
            <wp:effectExtent l="76200" t="76200" r="123825" b="142240"/>
            <wp:docPr id="161" name="Resim 161" descr="C:\Users\Serhan Çetinkaya\Desktop\faaliyet raporu\IMG_0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erhan Çetinkaya\Desktop\faaliyet raporu\IMG_0640.JPG"/>
                    <pic:cNvPicPr>
                      <a:picLocks noChangeAspect="1" noChangeArrowheads="1"/>
                    </pic:cNvPicPr>
                  </pic:nvPicPr>
                  <pic:blipFill>
                    <a:blip r:embed="rId109" cstate="print"/>
                    <a:srcRect/>
                    <a:stretch>
                      <a:fillRect/>
                    </a:stretch>
                  </pic:blipFill>
                  <pic:spPr bwMode="auto">
                    <a:xfrm>
                      <a:off x="0" y="0"/>
                      <a:ext cx="3600000" cy="23092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Belediye B</w:t>
      </w:r>
      <w:r>
        <w:rPr>
          <w:b/>
        </w:rPr>
        <w:t>i</w:t>
      </w:r>
      <w:r w:rsidRPr="001C07C7">
        <w:rPr>
          <w:b/>
        </w:rPr>
        <w:t>n</w:t>
      </w:r>
      <w:r>
        <w:rPr>
          <w:b/>
        </w:rPr>
        <w:t>a</w:t>
      </w:r>
      <w:r w:rsidRPr="001C07C7">
        <w:rPr>
          <w:b/>
        </w:rPr>
        <w:t>s</w:t>
      </w:r>
      <w:r>
        <w:rPr>
          <w:b/>
        </w:rPr>
        <w:t>ının</w:t>
      </w:r>
      <w:r w:rsidRPr="001C07C7">
        <w:rPr>
          <w:b/>
        </w:rPr>
        <w:t xml:space="preserve"> Balkonun</w:t>
      </w:r>
      <w:r>
        <w:rPr>
          <w:b/>
        </w:rPr>
        <w:t>a Beton</w:t>
      </w:r>
      <w:r w:rsidRPr="001C07C7">
        <w:rPr>
          <w:b/>
        </w:rPr>
        <w:t xml:space="preserve"> Atılması</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1FB13F5E" wp14:editId="6DD8CF63">
            <wp:extent cx="3606215" cy="2220686"/>
            <wp:effectExtent l="76200" t="76200" r="127635" b="141605"/>
            <wp:docPr id="162" name="Resim 162" descr="C:\Users\Serhan Çetinkaya\Desktop\faaliyet raporu\IMG_0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erhan Çetinkaya\Desktop\faaliyet raporu\IMG_0645.JPG"/>
                    <pic:cNvPicPr>
                      <a:picLocks noChangeAspect="1" noChangeArrowheads="1"/>
                    </pic:cNvPicPr>
                  </pic:nvPicPr>
                  <pic:blipFill>
                    <a:blip r:embed="rId110" cstate="print"/>
                    <a:srcRect/>
                    <a:stretch>
                      <a:fillRect/>
                    </a:stretch>
                  </pic:blipFill>
                  <pic:spPr bwMode="auto">
                    <a:xfrm>
                      <a:off x="0" y="0"/>
                      <a:ext cx="3600000" cy="22168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Tablakaya Mahallesi Çeşme Sokak Arnavut Taş Tamiri</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047CB88E" wp14:editId="3FC0CC52">
            <wp:extent cx="3610099" cy="2220686"/>
            <wp:effectExtent l="76200" t="76200" r="123825" b="141605"/>
            <wp:docPr id="163" name="Resim 163" descr="C:\Users\Serhan Çetinkaya\Desktop\faaliyet raporu\IMG_0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erhan Çetinkaya\Desktop\faaliyet raporu\IMG_0654.JPG"/>
                    <pic:cNvPicPr>
                      <a:picLocks noChangeAspect="1" noChangeArrowheads="1"/>
                    </pic:cNvPicPr>
                  </pic:nvPicPr>
                  <pic:blipFill>
                    <a:blip r:embed="rId111" cstate="print"/>
                    <a:srcRect/>
                    <a:stretch>
                      <a:fillRect/>
                    </a:stretch>
                  </pic:blipFill>
                  <pic:spPr bwMode="auto">
                    <a:xfrm>
                      <a:off x="0" y="0"/>
                      <a:ext cx="3600000" cy="22144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Kiçiköy Mahallesi Tol Kilise Bakım-Onarımı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4731A8AA" wp14:editId="5720578D">
            <wp:extent cx="3607512" cy="2339439"/>
            <wp:effectExtent l="76200" t="76200" r="126365" b="137160"/>
            <wp:docPr id="166" name="Resim 166" descr="C:\Users\Serhan Çetinkaya\Desktop\faaliyet raporu\IMG_0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erhan Çetinkaya\Desktop\faaliyet raporu\IMG_0661.JPG"/>
                    <pic:cNvPicPr>
                      <a:picLocks noChangeAspect="1" noChangeArrowheads="1"/>
                    </pic:cNvPicPr>
                  </pic:nvPicPr>
                  <pic:blipFill>
                    <a:blip r:embed="rId112" cstate="print"/>
                    <a:srcRect/>
                    <a:stretch>
                      <a:fillRect/>
                    </a:stretch>
                  </pic:blipFill>
                  <pic:spPr bwMode="auto">
                    <a:xfrm>
                      <a:off x="0" y="0"/>
                      <a:ext cx="3600000" cy="23345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w:t>
      </w:r>
      <w:r w:rsidR="00EB5B79" w:rsidRPr="001C07C7">
        <w:rPr>
          <w:b/>
        </w:rPr>
        <w:t>Adı: Tablakaya Mahallesi</w:t>
      </w:r>
      <w:r w:rsidRPr="001C07C7">
        <w:rPr>
          <w:b/>
        </w:rPr>
        <w:t xml:space="preserve"> Yeni Cami Sokak Arnavut </w:t>
      </w:r>
      <w:r w:rsidR="00EB5B79" w:rsidRPr="001C07C7">
        <w:rPr>
          <w:b/>
        </w:rPr>
        <w:t>Taş Tamiri</w:t>
      </w:r>
      <w:r w:rsidRPr="001C07C7">
        <w:rPr>
          <w:b/>
        </w:rPr>
        <w:t xml:space="preserve">  </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4A60A2A4" wp14:editId="784C37AE">
            <wp:extent cx="3606791" cy="2220686"/>
            <wp:effectExtent l="76200" t="76200" r="127635" b="141605"/>
            <wp:docPr id="169" name="Resim 169" descr="C:\Users\Serhan Çetinkaya\Desktop\faaliyet raporu\IMG_06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erhan Çetinkaya\Desktop\faaliyet raporu\IMG_0677.JPG"/>
                    <pic:cNvPicPr>
                      <a:picLocks noChangeAspect="1" noChangeArrowheads="1"/>
                    </pic:cNvPicPr>
                  </pic:nvPicPr>
                  <pic:blipFill>
                    <a:blip r:embed="rId113" cstate="print"/>
                    <a:srcRect/>
                    <a:stretch>
                      <a:fillRect/>
                    </a:stretch>
                  </pic:blipFill>
                  <pic:spPr bwMode="auto">
                    <a:xfrm>
                      <a:off x="0" y="0"/>
                      <a:ext cx="3600000" cy="22165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 xml:space="preserve">Faaliyet Adı: </w:t>
      </w:r>
      <w:r w:rsidR="00EB5B79" w:rsidRPr="001C07C7">
        <w:rPr>
          <w:b/>
        </w:rPr>
        <w:t>Tablakaya Mahallesi</w:t>
      </w:r>
      <w:r w:rsidRPr="001C07C7">
        <w:rPr>
          <w:b/>
        </w:rPr>
        <w:t xml:space="preserve"> Çağlayan Sokak Arnavut Taş Tamiri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740D6E1B" wp14:editId="4245FE90">
            <wp:extent cx="3610098" cy="2137558"/>
            <wp:effectExtent l="76200" t="76200" r="123825" b="129540"/>
            <wp:docPr id="170" name="Resim 170" descr="C:\Users\Serhan Çetinkaya\Desktop\faaliyet raporu\IMG_06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erhan Çetinkaya\Desktop\faaliyet raporu\IMG_0684.JPG"/>
                    <pic:cNvPicPr>
                      <a:picLocks noChangeAspect="1" noChangeArrowheads="1"/>
                    </pic:cNvPicPr>
                  </pic:nvPicPr>
                  <pic:blipFill>
                    <a:blip r:embed="rId114" cstate="print"/>
                    <a:srcRect/>
                    <a:stretch>
                      <a:fillRect/>
                    </a:stretch>
                  </pic:blipFill>
                  <pic:spPr bwMode="auto">
                    <a:xfrm>
                      <a:off x="0" y="0"/>
                      <a:ext cx="3600000" cy="21315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Kiçiköy Mahallesi Ali Saip Paşa Caddesi Çeşme Bağlantısı Yapımı  </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76269E38" wp14:editId="4290C560">
            <wp:extent cx="3604814" cy="2232561"/>
            <wp:effectExtent l="76200" t="76200" r="129540" b="130175"/>
            <wp:docPr id="172" name="Resim 172" descr="C:\Users\Serhan Çetinkaya\Desktop\faaliyet raporu\IMG_0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erhan Çetinkaya\Desktop\faaliyet raporu\IMG_0690.JPG"/>
                    <pic:cNvPicPr>
                      <a:picLocks noChangeAspect="1" noChangeArrowheads="1"/>
                    </pic:cNvPicPr>
                  </pic:nvPicPr>
                  <pic:blipFill>
                    <a:blip r:embed="rId115" cstate="print"/>
                    <a:srcRect/>
                    <a:stretch>
                      <a:fillRect/>
                    </a:stretch>
                  </pic:blipFill>
                  <pic:spPr bwMode="auto">
                    <a:xfrm>
                      <a:off x="0" y="0"/>
                      <a:ext cx="3600000" cy="2229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 xml:space="preserve">Faaliyet Adı: Kiçiköy </w:t>
      </w:r>
      <w:r w:rsidR="00EB5B79" w:rsidRPr="001C07C7">
        <w:rPr>
          <w:b/>
        </w:rPr>
        <w:t>Mahallesi Göl</w:t>
      </w:r>
      <w:r w:rsidRPr="001C07C7">
        <w:rPr>
          <w:b/>
        </w:rPr>
        <w:t xml:space="preserve"> Başı Meydanı Bazalt Kaplama Tamiri</w:t>
      </w:r>
    </w:p>
    <w:p w:rsidR="00A35C17" w:rsidRPr="001C07C7" w:rsidRDefault="00A35C17" w:rsidP="00F442F8">
      <w:pPr>
        <w:rPr>
          <w:b/>
        </w:rPr>
      </w:pPr>
    </w:p>
    <w:p w:rsidR="00F442F8" w:rsidRPr="001C07C7" w:rsidRDefault="00F442F8" w:rsidP="00F442F8">
      <w:pPr>
        <w:jc w:val="center"/>
        <w:rPr>
          <w:b/>
        </w:rPr>
      </w:pPr>
      <w:r w:rsidRPr="001C07C7">
        <w:rPr>
          <w:b/>
          <w:noProof/>
        </w:rPr>
        <w:drawing>
          <wp:inline distT="0" distB="0" distL="0" distR="0" wp14:anchorId="3B9DC620" wp14:editId="2EC692F1">
            <wp:extent cx="3610098" cy="2410691"/>
            <wp:effectExtent l="76200" t="76200" r="123825" b="142240"/>
            <wp:docPr id="173" name="Resim 173" descr="C:\Users\Serhan Çetinkaya\Desktop\faaliyet raporu\IMG_06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erhan Çetinkaya\Desktop\faaliyet raporu\IMG_0692.JPG"/>
                    <pic:cNvPicPr>
                      <a:picLocks noChangeAspect="1" noChangeArrowheads="1"/>
                    </pic:cNvPicPr>
                  </pic:nvPicPr>
                  <pic:blipFill>
                    <a:blip r:embed="rId116" cstate="print"/>
                    <a:srcRect/>
                    <a:stretch>
                      <a:fillRect/>
                    </a:stretch>
                  </pic:blipFill>
                  <pic:spPr bwMode="auto">
                    <a:xfrm>
                      <a:off x="0" y="0"/>
                      <a:ext cx="3600000" cy="24039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C07C7">
        <w:rPr>
          <w:b/>
        </w:rPr>
        <w:lastRenderedPageBreak/>
        <w:t>Faaliyet Adı: Kiçiköy Mahallesi Gölbaşı Meydanı Pis Su Gideri Tamiratı</w:t>
      </w:r>
    </w:p>
    <w:p w:rsidR="00A35C17" w:rsidRPr="001C07C7" w:rsidRDefault="00A35C17" w:rsidP="00F442F8">
      <w:pPr>
        <w:rPr>
          <w:b/>
        </w:rPr>
      </w:pPr>
    </w:p>
    <w:p w:rsidR="00F442F8" w:rsidRDefault="00F442F8" w:rsidP="00F442F8">
      <w:pPr>
        <w:jc w:val="center"/>
        <w:rPr>
          <w:b/>
        </w:rPr>
      </w:pPr>
      <w:r w:rsidRPr="001C07C7">
        <w:rPr>
          <w:b/>
          <w:noProof/>
        </w:rPr>
        <w:drawing>
          <wp:inline distT="0" distB="0" distL="0" distR="0" wp14:anchorId="6B41E381" wp14:editId="59C1B057">
            <wp:extent cx="3604814" cy="2220686"/>
            <wp:effectExtent l="76200" t="76200" r="129540" b="141605"/>
            <wp:docPr id="174" name="Resim 174" descr="C:\Users\Serhan Çetinkaya\Desktop\faaliyet raporu\IMG_06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erhan Çetinkaya\Desktop\faaliyet raporu\IMG_0696.JPG"/>
                    <pic:cNvPicPr>
                      <a:picLocks noChangeAspect="1" noChangeArrowheads="1"/>
                    </pic:cNvPicPr>
                  </pic:nvPicPr>
                  <pic:blipFill>
                    <a:blip r:embed="rId117" cstate="print"/>
                    <a:srcRect/>
                    <a:stretch>
                      <a:fillRect/>
                    </a:stretch>
                  </pic:blipFill>
                  <pic:spPr bwMode="auto">
                    <a:xfrm>
                      <a:off x="0" y="0"/>
                      <a:ext cx="3600000" cy="22177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1C07C7" w:rsidRDefault="00A35C17" w:rsidP="00F442F8">
      <w:pPr>
        <w:jc w:val="center"/>
        <w:rPr>
          <w:b/>
        </w:rPr>
      </w:pPr>
    </w:p>
    <w:p w:rsidR="00F442F8" w:rsidRDefault="00F442F8" w:rsidP="00F442F8">
      <w:pPr>
        <w:rPr>
          <w:b/>
        </w:rPr>
      </w:pPr>
      <w:r w:rsidRPr="001C07C7">
        <w:rPr>
          <w:b/>
        </w:rPr>
        <w:t>Faaliyet Adı: Tablakaya Mahallesi Yaman Dede Konağı Mahzen Temizliği</w:t>
      </w:r>
    </w:p>
    <w:p w:rsidR="00A35C17" w:rsidRPr="001C07C7" w:rsidRDefault="00A35C17" w:rsidP="00F442F8">
      <w:pPr>
        <w:rPr>
          <w:b/>
        </w:rPr>
      </w:pPr>
    </w:p>
    <w:p w:rsidR="00F442F8" w:rsidRDefault="00F442F8" w:rsidP="00F442F8">
      <w:pPr>
        <w:jc w:val="center"/>
      </w:pPr>
      <w:r>
        <w:rPr>
          <w:noProof/>
        </w:rPr>
        <w:drawing>
          <wp:inline distT="0" distB="0" distL="0" distR="0" wp14:anchorId="2660FECD" wp14:editId="721BC940">
            <wp:extent cx="3600000" cy="2356713"/>
            <wp:effectExtent l="76200" t="76200" r="133985" b="139065"/>
            <wp:docPr id="175" name="Resim 175" descr="C:\Users\Serhan Çetinkaya\Desktop\faaliyet raporu\IMG_0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erhan Çetinkaya\Desktop\faaliyet raporu\IMG_0705.JPG"/>
                    <pic:cNvPicPr>
                      <a:picLocks noChangeAspect="1" noChangeArrowheads="1"/>
                    </pic:cNvPicPr>
                  </pic:nvPicPr>
                  <pic:blipFill>
                    <a:blip r:embed="rId118" cstate="print"/>
                    <a:srcRect/>
                    <a:stretch>
                      <a:fillRect/>
                    </a:stretch>
                  </pic:blipFill>
                  <pic:spPr bwMode="auto">
                    <a:xfrm>
                      <a:off x="0" y="0"/>
                      <a:ext cx="3600000" cy="23567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jc w:val="center"/>
      </w:pPr>
    </w:p>
    <w:p w:rsidR="00F442F8" w:rsidRDefault="00F442F8" w:rsidP="00F442F8">
      <w:pPr>
        <w:spacing w:after="160" w:line="259" w:lineRule="auto"/>
        <w:contextualSpacing/>
        <w:rPr>
          <w:b/>
        </w:rPr>
      </w:pPr>
    </w:p>
    <w:p w:rsidR="00F442F8" w:rsidRPr="00AF4BFC" w:rsidRDefault="00F442F8" w:rsidP="00F442F8">
      <w:pPr>
        <w:spacing w:after="160" w:line="259" w:lineRule="auto"/>
        <w:contextualSpacing/>
        <w:rPr>
          <w:b/>
        </w:rPr>
      </w:pPr>
      <w:r w:rsidRPr="00AF4BFC">
        <w:rPr>
          <w:b/>
        </w:rPr>
        <w:lastRenderedPageBreak/>
        <w:t>Faaliyet Adı:  Talas Belediyesi Ek Bina Sistem Odası Oluşturma İşlemleri</w:t>
      </w:r>
      <w:r w:rsidRPr="00AF4BFC">
        <w:rPr>
          <w:b/>
        </w:rPr>
        <w:br/>
      </w:r>
    </w:p>
    <w:p w:rsidR="00F442F8" w:rsidRDefault="00F442F8" w:rsidP="00F442F8">
      <w:pPr>
        <w:pStyle w:val="ListeParagraf"/>
        <w:numPr>
          <w:ilvl w:val="0"/>
          <w:numId w:val="24"/>
        </w:numPr>
        <w:spacing w:after="160" w:line="259" w:lineRule="auto"/>
        <w:rPr>
          <w:b/>
        </w:rPr>
      </w:pPr>
      <w:r w:rsidRPr="00BC6FA7">
        <w:t>Ek Binadaki Tüm Zayıf Akım Kablolarının Uçtan Uca Test İşlemi Yapılarak Numaralandırma İşlemleri Gerçekleştirildi</w:t>
      </w:r>
      <w:r>
        <w:rPr>
          <w:b/>
        </w:rPr>
        <w:t xml:space="preserve">  </w:t>
      </w: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jc w:val="center"/>
        <w:rPr>
          <w:b/>
        </w:rPr>
      </w:pPr>
      <w:r>
        <w:rPr>
          <w:noProof/>
        </w:rPr>
        <w:drawing>
          <wp:inline distT="0" distB="0" distL="0" distR="0" wp14:anchorId="1C297912" wp14:editId="7E166115">
            <wp:extent cx="3600000" cy="2263087"/>
            <wp:effectExtent l="76200" t="76200" r="133985" b="137795"/>
            <wp:docPr id="130" name="Resim 130" descr="C:\Users\muzaffer.elgun\AppData\Local\Microsoft\Windows\INetCache\Content.Word\20160415_162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uzaffer.elgun\AppData\Local\Microsoft\Windows\INetCache\Content.Word\20160415_162337.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600000" cy="22630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pStyle w:val="ListeParagraf"/>
        <w:spacing w:after="160" w:line="259" w:lineRule="auto"/>
        <w:jc w:val="center"/>
        <w:rPr>
          <w:b/>
        </w:rPr>
      </w:pPr>
    </w:p>
    <w:p w:rsidR="00A35C17" w:rsidRDefault="00A35C17" w:rsidP="00F442F8">
      <w:pPr>
        <w:pStyle w:val="ListeParagraf"/>
        <w:spacing w:after="160" w:line="259" w:lineRule="auto"/>
        <w:jc w:val="center"/>
        <w:rPr>
          <w:b/>
        </w:rPr>
      </w:pPr>
    </w:p>
    <w:p w:rsidR="00F442F8" w:rsidRDefault="00F442F8" w:rsidP="00F442F8">
      <w:pPr>
        <w:pStyle w:val="ListeParagraf"/>
        <w:rPr>
          <w:noProof/>
        </w:rPr>
      </w:pPr>
    </w:p>
    <w:p w:rsidR="00F442F8" w:rsidRDefault="00F442F8" w:rsidP="00F442F8">
      <w:pPr>
        <w:pStyle w:val="ListeParagraf"/>
        <w:rPr>
          <w:noProof/>
        </w:rPr>
      </w:pPr>
    </w:p>
    <w:p w:rsidR="00F442F8" w:rsidRPr="00F9316B" w:rsidRDefault="00F442F8" w:rsidP="00F442F8">
      <w:pPr>
        <w:pStyle w:val="ListeParagraf"/>
        <w:numPr>
          <w:ilvl w:val="0"/>
          <w:numId w:val="24"/>
        </w:numPr>
        <w:spacing w:after="160" w:line="259" w:lineRule="auto"/>
        <w:rPr>
          <w:b/>
        </w:rPr>
      </w:pPr>
      <w:r>
        <w:rPr>
          <w:noProof/>
        </w:rPr>
        <w:t>Sistem odasının yükseltilmiş zemin döşemesi yapıldı. Uygulanan zemin malzemeleri deprem kuşağına ıslanma ve yanmaya karşı dayanıklı ürünler seçilerek uygulandı</w:t>
      </w:r>
    </w:p>
    <w:p w:rsidR="00F442F8" w:rsidRPr="00F9316B" w:rsidRDefault="00F442F8" w:rsidP="00F442F8">
      <w:pPr>
        <w:pStyle w:val="ListeParagraf"/>
        <w:rPr>
          <w:b/>
        </w:rPr>
      </w:pPr>
    </w:p>
    <w:p w:rsidR="00F442F8" w:rsidRDefault="00F442F8" w:rsidP="00F442F8">
      <w:pPr>
        <w:pStyle w:val="ListeParagraf"/>
        <w:spacing w:after="160" w:line="259" w:lineRule="auto"/>
        <w:jc w:val="center"/>
        <w:rPr>
          <w:b/>
        </w:rPr>
      </w:pPr>
      <w:r>
        <w:rPr>
          <w:noProof/>
        </w:rPr>
        <w:drawing>
          <wp:inline distT="0" distB="0" distL="0" distR="0" wp14:anchorId="173AE686" wp14:editId="49AA52B5">
            <wp:extent cx="3600000" cy="1951021"/>
            <wp:effectExtent l="76200" t="76200" r="133985" b="125730"/>
            <wp:docPr id="136" name="Resim 136" descr="20160413_10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60413_1020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600000" cy="19510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Default="00F442F8" w:rsidP="00F442F8">
      <w:pPr>
        <w:pStyle w:val="ListeParagraf"/>
        <w:spacing w:after="160" w:line="259" w:lineRule="auto"/>
        <w:rPr>
          <w:b/>
        </w:rPr>
      </w:pPr>
    </w:p>
    <w:p w:rsidR="00F442F8" w:rsidRPr="00F9316B" w:rsidRDefault="00F442F8" w:rsidP="00F442F8">
      <w:pPr>
        <w:pStyle w:val="ListeParagraf"/>
        <w:numPr>
          <w:ilvl w:val="0"/>
          <w:numId w:val="24"/>
        </w:numPr>
        <w:spacing w:after="160" w:line="259" w:lineRule="auto"/>
        <w:rPr>
          <w:b/>
        </w:rPr>
      </w:pPr>
      <w:r>
        <w:lastRenderedPageBreak/>
        <w:t>Sistem odasında sunuculara ulaşacak kabloların kanal döşeme ve kemer işlemleri yapıldı</w:t>
      </w:r>
    </w:p>
    <w:p w:rsidR="00F442F8" w:rsidRDefault="00F442F8" w:rsidP="00F442F8">
      <w:pPr>
        <w:pStyle w:val="ListeParagraf"/>
        <w:spacing w:after="160" w:line="259" w:lineRule="auto"/>
        <w:jc w:val="center"/>
        <w:rPr>
          <w:b/>
        </w:rPr>
      </w:pPr>
      <w:r>
        <w:br/>
      </w:r>
      <w:r>
        <w:rPr>
          <w:noProof/>
        </w:rPr>
        <w:drawing>
          <wp:inline distT="0" distB="0" distL="0" distR="0" wp14:anchorId="72BCBC62" wp14:editId="4D93F68F">
            <wp:extent cx="3600000" cy="2228571"/>
            <wp:effectExtent l="76200" t="76200" r="133985" b="133985"/>
            <wp:docPr id="135" name="Resim 135" descr="20160420_114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60420_11454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600000" cy="222857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Default="00F442F8" w:rsidP="00F442F8">
      <w:pPr>
        <w:pStyle w:val="ListeParagraf"/>
        <w:spacing w:after="160" w:line="259" w:lineRule="auto"/>
        <w:jc w:val="center"/>
        <w:rPr>
          <w:b/>
        </w:rPr>
      </w:pPr>
    </w:p>
    <w:p w:rsidR="00F442F8" w:rsidRPr="00C85B38" w:rsidRDefault="00F442F8" w:rsidP="00F442F8">
      <w:pPr>
        <w:pStyle w:val="ListeParagraf"/>
        <w:spacing w:after="160" w:line="259" w:lineRule="auto"/>
        <w:jc w:val="center"/>
        <w:rPr>
          <w:b/>
        </w:rPr>
      </w:pPr>
    </w:p>
    <w:p w:rsidR="00F442F8" w:rsidRDefault="00F442F8" w:rsidP="00F442F8">
      <w:pPr>
        <w:pStyle w:val="ListeParagraf"/>
        <w:rPr>
          <w:b/>
        </w:rPr>
      </w:pPr>
    </w:p>
    <w:p w:rsidR="00F442F8" w:rsidRDefault="00F442F8" w:rsidP="00F442F8">
      <w:pPr>
        <w:pStyle w:val="ListeParagraf"/>
        <w:numPr>
          <w:ilvl w:val="0"/>
          <w:numId w:val="24"/>
        </w:numPr>
        <w:spacing w:after="160" w:line="259" w:lineRule="auto"/>
      </w:pPr>
      <w:r w:rsidRPr="00C85B38">
        <w:t>Sistem odası sunucularının konumlandırması ve atlamaları yapıldı</w:t>
      </w:r>
    </w:p>
    <w:p w:rsidR="00F442F8" w:rsidRDefault="00F442F8" w:rsidP="00F442F8">
      <w:pPr>
        <w:pStyle w:val="ListeParagraf"/>
        <w:numPr>
          <w:ilvl w:val="0"/>
          <w:numId w:val="24"/>
        </w:numPr>
        <w:spacing w:after="160" w:line="259" w:lineRule="auto"/>
        <w:jc w:val="center"/>
      </w:pPr>
      <w:r>
        <w:br/>
      </w:r>
      <w:r>
        <w:rPr>
          <w:noProof/>
        </w:rPr>
        <w:drawing>
          <wp:inline distT="0" distB="0" distL="0" distR="0" wp14:anchorId="0D99B99B" wp14:editId="5D7228ED">
            <wp:extent cx="4144488" cy="2170343"/>
            <wp:effectExtent l="76200" t="76200" r="142240" b="135255"/>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44366" cy="21702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br/>
      </w:r>
    </w:p>
    <w:p w:rsidR="00F442F8" w:rsidRDefault="00F442F8" w:rsidP="00F442F8">
      <w:pPr>
        <w:spacing w:after="160" w:line="259" w:lineRule="auto"/>
        <w:contextualSpacing/>
      </w:pPr>
    </w:p>
    <w:p w:rsidR="00F442F8" w:rsidRDefault="00F442F8" w:rsidP="00F442F8">
      <w:pPr>
        <w:spacing w:after="160" w:line="259" w:lineRule="auto"/>
        <w:contextualSpacing/>
      </w:pPr>
    </w:p>
    <w:p w:rsidR="00A35C17" w:rsidRDefault="00A35C17" w:rsidP="00F442F8">
      <w:pPr>
        <w:spacing w:after="160" w:line="259" w:lineRule="auto"/>
        <w:contextualSpacing/>
      </w:pPr>
    </w:p>
    <w:p w:rsidR="00F442F8" w:rsidRDefault="00F442F8" w:rsidP="00F442F8">
      <w:pPr>
        <w:spacing w:after="160" w:line="259" w:lineRule="auto"/>
        <w:contextualSpacing/>
      </w:pPr>
    </w:p>
    <w:p w:rsidR="00F442F8" w:rsidRDefault="00F442F8" w:rsidP="00F442F8">
      <w:pPr>
        <w:spacing w:after="160" w:line="259" w:lineRule="auto"/>
        <w:contextualSpacing/>
      </w:pPr>
    </w:p>
    <w:p w:rsidR="00F442F8" w:rsidRDefault="00F442F8" w:rsidP="00F442F8">
      <w:pPr>
        <w:spacing w:after="160" w:line="259" w:lineRule="auto"/>
        <w:contextualSpacing/>
      </w:pPr>
    </w:p>
    <w:p w:rsidR="00A35C17" w:rsidRDefault="00F442F8" w:rsidP="00A35C17">
      <w:pPr>
        <w:pStyle w:val="ListeParagraf"/>
        <w:numPr>
          <w:ilvl w:val="0"/>
          <w:numId w:val="24"/>
        </w:numPr>
        <w:spacing w:after="160" w:line="259" w:lineRule="auto"/>
      </w:pPr>
      <w:r>
        <w:lastRenderedPageBreak/>
        <w:t>Sistem odasının parmak izi kontrollü güvenlik kapı sistemi tamamlandı</w:t>
      </w:r>
      <w:r w:rsidR="00A35C17">
        <w:t>.</w:t>
      </w:r>
    </w:p>
    <w:p w:rsidR="00F442F8" w:rsidRDefault="00F442F8" w:rsidP="00A35C17">
      <w:pPr>
        <w:pStyle w:val="ListeParagraf"/>
        <w:spacing w:after="160" w:line="259" w:lineRule="auto"/>
        <w:jc w:val="center"/>
      </w:pPr>
      <w:r>
        <w:br/>
      </w:r>
      <w:r>
        <w:br/>
      </w:r>
      <w:r>
        <w:rPr>
          <w:noProof/>
        </w:rPr>
        <w:drawing>
          <wp:inline distT="0" distB="0" distL="0" distR="0" wp14:anchorId="76FFED35" wp14:editId="533C0F2D">
            <wp:extent cx="4460740" cy="2220686"/>
            <wp:effectExtent l="76200" t="76200" r="130810" b="141605"/>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57685" cy="22191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br/>
      </w: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spacing w:after="160" w:line="259" w:lineRule="auto"/>
        <w:ind w:left="360"/>
        <w:contextualSpacing/>
      </w:pPr>
      <w:r>
        <w:br/>
        <w:t>-</w:t>
      </w:r>
      <w:r w:rsidRPr="00C85B38">
        <w:t xml:space="preserve">Sistem odası soğutma sistemleri yapıldı </w:t>
      </w:r>
    </w:p>
    <w:p w:rsidR="00F442F8" w:rsidRDefault="00F442F8" w:rsidP="00F442F8">
      <w:pPr>
        <w:spacing w:after="160" w:line="259" w:lineRule="auto"/>
        <w:ind w:left="360"/>
        <w:contextualSpacing/>
        <w:jc w:val="center"/>
        <w:rPr>
          <w:b/>
        </w:rPr>
      </w:pPr>
      <w:r>
        <w:br/>
      </w:r>
      <w:r>
        <w:rPr>
          <w:noProof/>
        </w:rPr>
        <w:drawing>
          <wp:inline distT="0" distB="0" distL="0" distR="0" wp14:anchorId="08C2D8E9" wp14:editId="3608076F">
            <wp:extent cx="4821382" cy="2428396"/>
            <wp:effectExtent l="76200" t="76200" r="132080" b="12446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21910" cy="24286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br/>
      </w:r>
      <w:r w:rsidRPr="00C85B38">
        <w:br/>
      </w:r>
    </w:p>
    <w:p w:rsidR="00F442F8" w:rsidRDefault="00F442F8" w:rsidP="00F442F8">
      <w:pPr>
        <w:spacing w:after="160" w:line="259" w:lineRule="auto"/>
        <w:ind w:left="360"/>
        <w:contextualSpacing/>
        <w:rPr>
          <w:b/>
        </w:rPr>
      </w:pPr>
    </w:p>
    <w:p w:rsidR="00F442F8" w:rsidRDefault="00F442F8" w:rsidP="00F442F8">
      <w:pPr>
        <w:spacing w:after="160" w:line="259" w:lineRule="auto"/>
        <w:ind w:left="360"/>
        <w:contextualSpacing/>
        <w:rPr>
          <w:b/>
        </w:rPr>
      </w:pPr>
    </w:p>
    <w:p w:rsidR="00F442F8" w:rsidRDefault="00F442F8" w:rsidP="00F442F8">
      <w:pPr>
        <w:spacing w:after="160" w:line="259" w:lineRule="auto"/>
        <w:ind w:left="360"/>
        <w:contextualSpacing/>
        <w:rPr>
          <w:b/>
        </w:rPr>
      </w:pPr>
    </w:p>
    <w:p w:rsidR="00F442F8" w:rsidRDefault="00F442F8" w:rsidP="00F442F8">
      <w:pPr>
        <w:spacing w:after="160" w:line="259" w:lineRule="auto"/>
        <w:ind w:left="360"/>
        <w:contextualSpacing/>
        <w:rPr>
          <w:b/>
        </w:rPr>
      </w:pPr>
    </w:p>
    <w:p w:rsidR="00F442F8" w:rsidRDefault="00F442F8" w:rsidP="00F442F8">
      <w:pPr>
        <w:spacing w:after="160" w:line="259" w:lineRule="auto"/>
        <w:ind w:left="360"/>
        <w:contextualSpacing/>
        <w:rPr>
          <w:b/>
        </w:rPr>
      </w:pPr>
    </w:p>
    <w:p w:rsidR="00F442F8" w:rsidRPr="00F9316B" w:rsidRDefault="00F442F8" w:rsidP="00F442F8">
      <w:pPr>
        <w:spacing w:after="160" w:line="259" w:lineRule="auto"/>
        <w:ind w:left="360"/>
        <w:contextualSpacing/>
        <w:rPr>
          <w:b/>
        </w:rPr>
      </w:pPr>
      <w:r w:rsidRPr="00F9316B">
        <w:rPr>
          <w:b/>
        </w:rPr>
        <w:lastRenderedPageBreak/>
        <w:t>Faaliyet Adı:  Talas Belediyesi Kurumsal Web Sayası Geliştirme Projesi</w:t>
      </w:r>
    </w:p>
    <w:p w:rsidR="00F442F8" w:rsidRDefault="00F442F8" w:rsidP="00F442F8">
      <w:pPr>
        <w:pStyle w:val="ListeParagraf"/>
        <w:numPr>
          <w:ilvl w:val="0"/>
          <w:numId w:val="24"/>
        </w:numPr>
        <w:spacing w:after="160" w:line="259" w:lineRule="auto"/>
      </w:pPr>
      <w:r w:rsidRPr="00516406">
        <w:t xml:space="preserve">Proje kapsamında oluşturulan site haritası çerçevesinde sektöründe lider altı </w:t>
      </w:r>
      <w:r>
        <w:t>ajansla</w:t>
      </w:r>
      <w:r w:rsidRPr="00516406">
        <w:t xml:space="preserve"> proje geliştirme toplantıları ger</w:t>
      </w:r>
      <w:r>
        <w:t>çekleştirildi. Toplantılarda firmalar kendi içerik yönetim sistemlerini, firma vizyonlarını, belediyemize katacakları katma değeri ve geliştireceğimiz proje hakkında fikir alışverişi yaptık. Sonrasında da her firmadan geliştirecekleri proje için yaklaşık fiyat teklifi aldık</w:t>
      </w: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pStyle w:val="ListeParagraf"/>
        <w:numPr>
          <w:ilvl w:val="0"/>
          <w:numId w:val="24"/>
        </w:numPr>
        <w:spacing w:after="160" w:line="259" w:lineRule="auto"/>
        <w:ind w:left="360"/>
      </w:pPr>
      <w:r>
        <w:t>Firmalardan aldığımız teklifleri ve sonrasında yaptığımız değerlendirme sonuçlarını başkanımız, başkan yardımcılarımız ve birim müdürlerinin katıldığı bir sunum ile aktardık</w:t>
      </w:r>
      <w:r>
        <w:br/>
      </w:r>
    </w:p>
    <w:p w:rsidR="00F442F8" w:rsidRDefault="00F442F8" w:rsidP="00F442F8">
      <w:pPr>
        <w:pStyle w:val="ListeParagraf"/>
        <w:spacing w:after="160" w:line="259" w:lineRule="auto"/>
        <w:ind w:left="360"/>
        <w:jc w:val="center"/>
      </w:pPr>
      <w:r>
        <w:rPr>
          <w:noProof/>
        </w:rPr>
        <w:drawing>
          <wp:inline distT="0" distB="0" distL="0" distR="0" wp14:anchorId="1C576184" wp14:editId="5F44B9DA">
            <wp:extent cx="3610099" cy="2161309"/>
            <wp:effectExtent l="76200" t="76200" r="123825" b="125095"/>
            <wp:docPr id="134" name="Resim 134" descr="20160503_100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60503_10034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600000" cy="21552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pStyle w:val="ListeParagraf"/>
        <w:spacing w:after="160" w:line="259" w:lineRule="auto"/>
      </w:pPr>
    </w:p>
    <w:p w:rsidR="00F442F8" w:rsidRDefault="00F442F8" w:rsidP="00F442F8">
      <w:pPr>
        <w:pStyle w:val="ListeParagraf"/>
        <w:spacing w:after="160" w:line="259" w:lineRule="auto"/>
      </w:pPr>
    </w:p>
    <w:p w:rsidR="00F442F8" w:rsidRDefault="00F442F8" w:rsidP="00F442F8">
      <w:pPr>
        <w:pStyle w:val="ListeParagraf"/>
        <w:numPr>
          <w:ilvl w:val="0"/>
          <w:numId w:val="24"/>
        </w:numPr>
        <w:spacing w:after="160" w:line="259" w:lineRule="auto"/>
        <w:jc w:val="center"/>
      </w:pPr>
      <w:r>
        <w:t>Kurumsal web sayfası geliştirme projesi kapsamında ön görüşme yapılan firmaları yerlerinde ziyaret edildi. Firmalardan çalışma prensipleri ve proje detayı hakkında bildi alındı.</w:t>
      </w:r>
      <w:r>
        <w:br/>
      </w:r>
      <w:r>
        <w:br/>
      </w:r>
      <w:r>
        <w:rPr>
          <w:noProof/>
        </w:rPr>
        <w:drawing>
          <wp:inline distT="0" distB="0" distL="0" distR="0" wp14:anchorId="20531E84" wp14:editId="2FC67210">
            <wp:extent cx="4234881" cy="2125683"/>
            <wp:effectExtent l="76200" t="76200" r="127635" b="141605"/>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41692" cy="21291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Pr="0012086C" w:rsidRDefault="00F442F8" w:rsidP="00F442F8">
      <w:pPr>
        <w:spacing w:after="160" w:line="259" w:lineRule="auto"/>
        <w:contextualSpacing/>
      </w:pPr>
      <w:r w:rsidRPr="0012086C">
        <w:rPr>
          <w:b/>
        </w:rPr>
        <w:lastRenderedPageBreak/>
        <w:t xml:space="preserve">Faaliyet Adı:  Kurumsal Elektronik Belge Yönetim Sistemi Geliştirme </w:t>
      </w:r>
    </w:p>
    <w:p w:rsidR="00F442F8" w:rsidRPr="00A40FAD" w:rsidRDefault="00F442F8" w:rsidP="00F442F8">
      <w:pPr>
        <w:pStyle w:val="ListeParagraf"/>
      </w:pPr>
    </w:p>
    <w:p w:rsidR="00F442F8" w:rsidRPr="00A40FAD" w:rsidRDefault="00F442F8" w:rsidP="00F442F8">
      <w:pPr>
        <w:pStyle w:val="ListeParagraf"/>
        <w:numPr>
          <w:ilvl w:val="0"/>
          <w:numId w:val="24"/>
        </w:numPr>
        <w:spacing w:after="160" w:line="259" w:lineRule="auto"/>
      </w:pPr>
      <w:r w:rsidRPr="00A40FAD">
        <w:t>Bel</w:t>
      </w:r>
      <w:r>
        <w:t>ediyemiz b</w:t>
      </w:r>
      <w:r w:rsidRPr="00A40FAD">
        <w:t>ünyesinde</w:t>
      </w:r>
      <w:r>
        <w:t xml:space="preserve"> kurulması planlanan elektronik belge yönetim sistemi ile ilgi kep, e-imza, eyp pak</w:t>
      </w:r>
      <w:r w:rsidR="00EB5B79">
        <w:t>etleri ve elektronik belge yönet</w:t>
      </w:r>
      <w:r>
        <w:t>im sistemi ile ilgi bilgi edinmek ve güncel teknolojileri takip etmek amacıyla firmalarla görüşmeler yapıldı. Bu doğrultuda firma demoları incelendi, konferanslarına katılım sağlandı ve broşürleri incelendi</w:t>
      </w:r>
    </w:p>
    <w:p w:rsidR="00F442F8" w:rsidRDefault="00F442F8" w:rsidP="00F442F8">
      <w:pPr>
        <w:jc w:val="center"/>
        <w:rPr>
          <w:b/>
        </w:rPr>
      </w:pPr>
      <w:r>
        <w:br/>
      </w:r>
      <w:r>
        <w:rPr>
          <w:noProof/>
        </w:rPr>
        <w:drawing>
          <wp:inline distT="0" distB="0" distL="0" distR="0" wp14:anchorId="0869470F" wp14:editId="49D7D022">
            <wp:extent cx="3598224" cy="2208811"/>
            <wp:effectExtent l="76200" t="76200" r="135890" b="134620"/>
            <wp:docPr id="131" name="Resim 131" descr="https://scontent-fra3-1.xx.fbcdn.net/l/t31.0-8/12891075_966997033385085_259524007193193007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content-fra3-1.xx.fbcdn.net/l/t31.0-8/12891075_966997033385085_2595240071931930077_o.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600000" cy="22099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p>
    <w:p w:rsidR="00A35C17" w:rsidRDefault="00F442F8" w:rsidP="00F442F8">
      <w:pPr>
        <w:rPr>
          <w:b/>
        </w:rPr>
      </w:pPr>
      <w:r w:rsidRPr="00350B4B">
        <w:rPr>
          <w:b/>
        </w:rPr>
        <w:t xml:space="preserve">Faaliyet Adı: </w:t>
      </w:r>
      <w:r>
        <w:rPr>
          <w:b/>
        </w:rPr>
        <w:t xml:space="preserve"> </w:t>
      </w:r>
      <w:r w:rsidRPr="0012086C">
        <w:rPr>
          <w:b/>
        </w:rPr>
        <w:t>Sunucu Teknolojilerindeki Gelişmeleri Takip</w:t>
      </w:r>
    </w:p>
    <w:p w:rsidR="00F442F8" w:rsidRDefault="00F442F8" w:rsidP="00F442F8">
      <w:r w:rsidRPr="00BD1F16">
        <w:rPr>
          <w:b/>
        </w:rPr>
        <w:br/>
      </w:r>
      <w:r>
        <w:t xml:space="preserve">Sektöründe lider kuruluşların sunucu kablosuz haberleşme depolama ve yedekleme donanımları hakkındaki son gelişmelerin anlatıldığı konferansa katılım sağlandı. </w:t>
      </w:r>
    </w:p>
    <w:p w:rsidR="00A35C17" w:rsidRDefault="00A35C17" w:rsidP="00F442F8"/>
    <w:p w:rsidR="00A35C17" w:rsidRDefault="00A35C17" w:rsidP="00F442F8"/>
    <w:p w:rsidR="00F442F8" w:rsidRDefault="00F442F8" w:rsidP="00F442F8">
      <w:pPr>
        <w:jc w:val="center"/>
      </w:pPr>
      <w:r>
        <w:rPr>
          <w:noProof/>
        </w:rPr>
        <w:drawing>
          <wp:inline distT="0" distB="0" distL="0" distR="0" wp14:anchorId="6DAD26D9" wp14:editId="26B857AF">
            <wp:extent cx="3595689" cy="2208810"/>
            <wp:effectExtent l="76200" t="76200" r="138430" b="134620"/>
            <wp:docPr id="132" name="Resim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Image-20160505.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600000" cy="22114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br/>
      </w:r>
    </w:p>
    <w:p w:rsidR="00F442F8" w:rsidRDefault="00F442F8" w:rsidP="00F442F8">
      <w:pPr>
        <w:jc w:val="center"/>
      </w:pPr>
    </w:p>
    <w:p w:rsidR="00A35C17" w:rsidRDefault="00A35C17" w:rsidP="00F442F8">
      <w:pPr>
        <w:jc w:val="center"/>
      </w:pPr>
    </w:p>
    <w:p w:rsidR="00A35C17" w:rsidRDefault="00A35C17" w:rsidP="00F442F8">
      <w:pPr>
        <w:jc w:val="center"/>
      </w:pPr>
    </w:p>
    <w:p w:rsidR="00F442F8" w:rsidRDefault="00F442F8" w:rsidP="00F442F8">
      <w:pPr>
        <w:jc w:val="center"/>
      </w:pPr>
    </w:p>
    <w:p w:rsidR="00F442F8" w:rsidRDefault="00F442F8" w:rsidP="00F442F8">
      <w:pPr>
        <w:jc w:val="center"/>
      </w:pPr>
    </w:p>
    <w:p w:rsidR="00F442F8" w:rsidRDefault="00F442F8" w:rsidP="00F442F8">
      <w:pPr>
        <w:spacing w:after="160" w:line="259" w:lineRule="auto"/>
        <w:contextualSpacing/>
        <w:rPr>
          <w:b/>
        </w:rPr>
      </w:pPr>
      <w:r w:rsidRPr="0012086C">
        <w:rPr>
          <w:b/>
        </w:rPr>
        <w:lastRenderedPageBreak/>
        <w:t xml:space="preserve">Faaliyet Adı: Muhtarlıklara Bilgisayar Teslimatı ve Kurulumu Yapıldı </w:t>
      </w:r>
    </w:p>
    <w:p w:rsidR="00A35C17" w:rsidRPr="0012086C" w:rsidRDefault="00A35C17" w:rsidP="00F442F8">
      <w:pPr>
        <w:spacing w:after="160" w:line="259" w:lineRule="auto"/>
        <w:contextualSpacing/>
        <w:rPr>
          <w:b/>
        </w:rPr>
      </w:pPr>
    </w:p>
    <w:p w:rsidR="00F442F8" w:rsidRDefault="00F442F8" w:rsidP="00F442F8">
      <w:r>
        <w:t>Talas ilçesi içerisinde bulunan tüm muhtarlıklara sıfır masa üstü bilgisayar teslimatı ve kurulumu gerçekleştirildi</w:t>
      </w:r>
    </w:p>
    <w:p w:rsidR="00A35C17" w:rsidRDefault="00A35C17" w:rsidP="00F442F8">
      <w:pPr>
        <w:jc w:val="center"/>
      </w:pPr>
    </w:p>
    <w:p w:rsidR="00F442F8" w:rsidRDefault="00F442F8" w:rsidP="00F442F8">
      <w:pPr>
        <w:jc w:val="center"/>
      </w:pPr>
      <w:r>
        <w:br/>
      </w:r>
      <w:r w:rsidRPr="001F5729">
        <w:rPr>
          <w:noProof/>
        </w:rPr>
        <w:drawing>
          <wp:inline distT="0" distB="0" distL="0" distR="0" wp14:anchorId="070F6589" wp14:editId="74B6E978">
            <wp:extent cx="4680000" cy="3519564"/>
            <wp:effectExtent l="0" t="0" r="6350" b="5080"/>
            <wp:docPr id="133" name="Resim 133" descr="C:\Users\muzaffer.elgun\Google Drive\IMG_20160505_111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uzaffer.elgun\Google Drive\IMG_20160505_111735.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680000" cy="3519564"/>
                    </a:xfrm>
                    <a:prstGeom prst="rect">
                      <a:avLst/>
                    </a:prstGeom>
                    <a:noFill/>
                    <a:ln>
                      <a:noFill/>
                    </a:ln>
                  </pic:spPr>
                </pic:pic>
              </a:graphicData>
            </a:graphic>
          </wp:inline>
        </w:drawing>
      </w:r>
    </w:p>
    <w:p w:rsidR="00A35C17" w:rsidRDefault="00A35C17" w:rsidP="00F442F8">
      <w:pPr>
        <w:jc w:val="center"/>
      </w:pPr>
    </w:p>
    <w:p w:rsidR="00A35C17" w:rsidRDefault="00A35C17" w:rsidP="00F442F8">
      <w:pPr>
        <w:jc w:val="center"/>
      </w:pPr>
    </w:p>
    <w:p w:rsidR="00A35C17" w:rsidRDefault="00F442F8" w:rsidP="00F442F8">
      <w:pPr>
        <w:spacing w:after="160" w:line="259" w:lineRule="auto"/>
        <w:contextualSpacing/>
        <w:rPr>
          <w:b/>
        </w:rPr>
      </w:pPr>
      <w:r w:rsidRPr="0012086C">
        <w:rPr>
          <w:b/>
        </w:rPr>
        <w:t>Faaliyet Adı:  Belediye Santral Altyapısının Yenilenme Projesi</w:t>
      </w:r>
      <w:r w:rsidRPr="00BD1F16">
        <w:rPr>
          <w:b/>
        </w:rPr>
        <w:t xml:space="preserve"> </w:t>
      </w:r>
    </w:p>
    <w:p w:rsidR="00F442F8" w:rsidRDefault="00F442F8" w:rsidP="00F442F8">
      <w:pPr>
        <w:spacing w:after="160" w:line="259" w:lineRule="auto"/>
        <w:contextualSpacing/>
        <w:rPr>
          <w:b/>
        </w:rPr>
      </w:pPr>
      <w:r>
        <w:br/>
      </w:r>
      <w:r w:rsidRPr="009423DA">
        <w:t>Proje kapsamın yeni santral teknolojileri incelenerek firmalardan görüş ve teklifler alındı</w:t>
      </w:r>
      <w:r w:rsidRPr="00BD1F16">
        <w:rPr>
          <w:b/>
        </w:rPr>
        <w:t xml:space="preserve"> </w:t>
      </w:r>
    </w:p>
    <w:p w:rsidR="00F442F8" w:rsidRDefault="00F442F8"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A35C17" w:rsidP="00F442F8">
      <w:pPr>
        <w:spacing w:after="160" w:line="259" w:lineRule="auto"/>
        <w:contextualSpacing/>
        <w:rPr>
          <w:b/>
        </w:rPr>
      </w:pPr>
    </w:p>
    <w:p w:rsidR="00A35C17" w:rsidRDefault="00F442F8" w:rsidP="00F442F8">
      <w:pPr>
        <w:spacing w:after="160" w:line="259" w:lineRule="auto"/>
        <w:contextualSpacing/>
        <w:rPr>
          <w:b/>
        </w:rPr>
      </w:pPr>
      <w:r w:rsidRPr="0012086C">
        <w:rPr>
          <w:b/>
        </w:rPr>
        <w:lastRenderedPageBreak/>
        <w:t>Faaliyet Adı: Sistem Odasının Taşınması</w:t>
      </w:r>
      <w:r w:rsidRPr="00BD1F16">
        <w:rPr>
          <w:b/>
        </w:rPr>
        <w:t xml:space="preserve"> </w:t>
      </w:r>
    </w:p>
    <w:p w:rsidR="00F442F8" w:rsidRDefault="00F442F8" w:rsidP="00F442F8">
      <w:pPr>
        <w:spacing w:after="160" w:line="259" w:lineRule="auto"/>
        <w:contextualSpacing/>
      </w:pPr>
      <w:r w:rsidRPr="00BD1F16">
        <w:rPr>
          <w:b/>
        </w:rPr>
        <w:br/>
      </w:r>
      <w:r>
        <w:t xml:space="preserve">Hali hazırda çalışan belediye server ve alt yapısının yeni yapılan server odasına taşınma işlemi gerçekleştirilmiştir. </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5EFF5C0D" wp14:editId="057B4454">
            <wp:extent cx="3600000" cy="2363020"/>
            <wp:effectExtent l="76200" t="76200" r="133985" b="132715"/>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00000" cy="23630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spacing w:after="160" w:line="259" w:lineRule="auto"/>
        <w:contextualSpacing/>
        <w:jc w:val="center"/>
      </w:pPr>
    </w:p>
    <w:p w:rsidR="00F442F8" w:rsidRDefault="00F442F8" w:rsidP="00F442F8">
      <w:pPr>
        <w:spacing w:after="160" w:line="259" w:lineRule="auto"/>
        <w:contextualSpacing/>
        <w:jc w:val="center"/>
      </w:pPr>
    </w:p>
    <w:p w:rsidR="00A35C17" w:rsidRDefault="00F442F8" w:rsidP="00F442F8">
      <w:pPr>
        <w:spacing w:after="160" w:line="259" w:lineRule="auto"/>
        <w:contextualSpacing/>
        <w:rPr>
          <w:b/>
        </w:rPr>
      </w:pPr>
      <w:r w:rsidRPr="0012086C">
        <w:rPr>
          <w:b/>
        </w:rPr>
        <w:t>Faaliyet Adı: Kayıtlı Elektronik Posta Alınması ve Aktivasyonu</w:t>
      </w:r>
      <w:r w:rsidRPr="00BD1F16">
        <w:rPr>
          <w:b/>
        </w:rPr>
        <w:t xml:space="preserve"> </w:t>
      </w:r>
    </w:p>
    <w:p w:rsidR="00F442F8" w:rsidRDefault="00F442F8" w:rsidP="00F442F8">
      <w:pPr>
        <w:spacing w:after="160" w:line="259" w:lineRule="auto"/>
        <w:contextualSpacing/>
      </w:pPr>
      <w:r w:rsidRPr="00BD1F16">
        <w:rPr>
          <w:b/>
        </w:rPr>
        <w:br/>
      </w:r>
      <w:r>
        <w:t>Yasal bir zorunluluk olan ve güvenli elektronik imza ve zaman damgalı olan KEP adresinin TÜRKKEP firmasından alınması; başkan, başkan yardımcıları, birim müdürleri ve yazı işleri personeli için elektronik imza alınması ve kurulum işlemleri yapılmıştır.</w:t>
      </w:r>
    </w:p>
    <w:p w:rsidR="00F442F8" w:rsidRDefault="00F442F8" w:rsidP="00F442F8">
      <w:pPr>
        <w:spacing w:after="160" w:line="259" w:lineRule="auto"/>
        <w:contextualSpacing/>
      </w:pPr>
    </w:p>
    <w:p w:rsidR="00F442F8" w:rsidRDefault="00F442F8" w:rsidP="00F442F8">
      <w:pPr>
        <w:spacing w:after="160" w:line="259" w:lineRule="auto"/>
        <w:contextualSpacing/>
      </w:pPr>
    </w:p>
    <w:p w:rsidR="00A35C17" w:rsidRDefault="00F442F8" w:rsidP="00F442F8">
      <w:pPr>
        <w:spacing w:after="160" w:line="259" w:lineRule="auto"/>
        <w:contextualSpacing/>
        <w:rPr>
          <w:b/>
        </w:rPr>
      </w:pPr>
      <w:r w:rsidRPr="0012086C">
        <w:rPr>
          <w:b/>
        </w:rPr>
        <w:t>Faaliyet Adı:  Yeni Kamera Sistemi Kurulması</w:t>
      </w:r>
    </w:p>
    <w:p w:rsidR="00F442F8" w:rsidRDefault="00F442F8" w:rsidP="00F442F8">
      <w:pPr>
        <w:spacing w:after="160" w:line="259" w:lineRule="auto"/>
        <w:contextualSpacing/>
      </w:pPr>
      <w:r w:rsidRPr="00BD1F16">
        <w:rPr>
          <w:b/>
        </w:rPr>
        <w:br/>
      </w:r>
      <w:r>
        <w:t>Belediyenin bütünde yer alan eski analog kamera sistemi yerine ek binayı da kapsayacak şekilde IP tabanlı, görüntü kalitesi daha yüksek kamera sistemi kuruldu. Sistemin kablolama altyapısı yenilendi. Toplamda 22 olan kamera sayısı 40 a çıkarıldı.</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634BC552" wp14:editId="6CDDB97F">
            <wp:extent cx="3600000" cy="2025000"/>
            <wp:effectExtent l="76200" t="76200" r="133985" b="12827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00000" cy="2025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rPr>
          <w:b/>
        </w:rPr>
      </w:pPr>
    </w:p>
    <w:p w:rsidR="00A35C17" w:rsidRDefault="00F442F8" w:rsidP="00F442F8">
      <w:pPr>
        <w:spacing w:after="160" w:line="259" w:lineRule="auto"/>
        <w:contextualSpacing/>
        <w:rPr>
          <w:b/>
        </w:rPr>
      </w:pPr>
      <w:r w:rsidRPr="0012086C">
        <w:rPr>
          <w:b/>
        </w:rPr>
        <w:lastRenderedPageBreak/>
        <w:t>Faaliyet Adı:  Bulut Kent Bilgi Sistemi Etkinliği</w:t>
      </w:r>
    </w:p>
    <w:p w:rsidR="00F442F8" w:rsidRDefault="00F442F8" w:rsidP="00F442F8">
      <w:pPr>
        <w:spacing w:after="160" w:line="259" w:lineRule="auto"/>
        <w:contextualSpacing/>
        <w:rPr>
          <w:rFonts w:ascii="Helvetica" w:hAnsi="Helvetica" w:cs="Helvetica"/>
          <w:color w:val="1D2129"/>
          <w:sz w:val="21"/>
          <w:szCs w:val="21"/>
          <w:shd w:val="clear" w:color="auto" w:fill="FFFFFF"/>
        </w:rPr>
      </w:pPr>
      <w:r w:rsidRPr="00BD1F16">
        <w:rPr>
          <w:b/>
        </w:rPr>
        <w:br/>
      </w:r>
      <w:r w:rsidRPr="00551DF5">
        <w:t>Talas Belediyesinin pilot bölge olduğu Çevre ve Şehircilik Bakanlığının Bulut Kent Bilgi Sistemi ve Türkiye Belediyeler Birliğinin projelerinin anlatıldığı ve detay verildiği etkinliğe katıldık.</w:t>
      </w:r>
      <w:r>
        <w:t xml:space="preserve"> Etkinlikte yeni projelerin işleyişleri ve detayları hakkında bilgiler edinildi.</w:t>
      </w:r>
    </w:p>
    <w:p w:rsidR="00F442F8" w:rsidRDefault="00F442F8" w:rsidP="00F442F8">
      <w:pPr>
        <w:spacing w:after="160" w:line="259" w:lineRule="auto"/>
        <w:contextualSpacing/>
        <w:rPr>
          <w:rFonts w:ascii="Helvetica" w:hAnsi="Helvetica" w:cs="Helvetica"/>
          <w:color w:val="1D2129"/>
          <w:sz w:val="21"/>
          <w:szCs w:val="21"/>
          <w:shd w:val="clear" w:color="auto" w:fill="FFFFFF"/>
        </w:rPr>
      </w:pPr>
    </w:p>
    <w:p w:rsidR="00F442F8" w:rsidRDefault="00F442F8" w:rsidP="00F442F8">
      <w:pPr>
        <w:spacing w:after="160" w:line="259" w:lineRule="auto"/>
        <w:contextualSpacing/>
        <w:jc w:val="center"/>
        <w:rPr>
          <w:b/>
        </w:rPr>
      </w:pPr>
      <w:r>
        <w:rPr>
          <w:noProof/>
        </w:rPr>
        <w:drawing>
          <wp:inline distT="0" distB="0" distL="0" distR="0" wp14:anchorId="02F3B741" wp14:editId="5AC9FD3F">
            <wp:extent cx="3600000" cy="2400000"/>
            <wp:effectExtent l="76200" t="76200" r="133985" b="133985"/>
            <wp:docPr id="28" name="Resim 28" descr="https://fbcdn-sphotos-c-a.akamaihd.net/hphotos-ak-xtf1/v/t1.0-9/13906983_1736684473250900_7926438376960860403_n.jpg?oh=9ed82e0311e3db05d5643382661e5993&amp;oe=586C6C8E&amp;__gda__=1483847462_7f4d3f61f79c263247d56df876a66c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bcdn-sphotos-c-a.akamaihd.net/hphotos-ak-xtf1/v/t1.0-9/13906983_1736684473250900_7926438376960860403_n.jpg?oh=9ed82e0311e3db05d5643382661e5993&amp;oe=586C6C8E&amp;__gda__=1483847462_7f4d3f61f79c263247d56df876a66c5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00000" cy="240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jc w:val="center"/>
        <w:rPr>
          <w:b/>
        </w:rPr>
      </w:pPr>
    </w:p>
    <w:p w:rsidR="00F442F8" w:rsidRDefault="00F442F8" w:rsidP="00F442F8">
      <w:pPr>
        <w:spacing w:after="160" w:line="259" w:lineRule="auto"/>
        <w:contextualSpacing/>
        <w:jc w:val="center"/>
        <w:rPr>
          <w:b/>
        </w:rPr>
      </w:pPr>
    </w:p>
    <w:p w:rsidR="00F442F8" w:rsidRDefault="00F442F8" w:rsidP="00F442F8">
      <w:pPr>
        <w:spacing w:after="160" w:line="259" w:lineRule="auto"/>
        <w:contextualSpacing/>
        <w:jc w:val="center"/>
        <w:rPr>
          <w:b/>
        </w:rPr>
      </w:pPr>
    </w:p>
    <w:p w:rsidR="00A35C17" w:rsidRDefault="00F442F8" w:rsidP="00F442F8">
      <w:pPr>
        <w:spacing w:after="160" w:line="259" w:lineRule="auto"/>
        <w:contextualSpacing/>
        <w:rPr>
          <w:b/>
        </w:rPr>
      </w:pPr>
      <w:r w:rsidRPr="0012086C">
        <w:rPr>
          <w:b/>
        </w:rPr>
        <w:t>Faaliyet Adı:  Etüt Proje Yeni Yer Altyapı Çalışması</w:t>
      </w:r>
    </w:p>
    <w:p w:rsidR="00F442F8" w:rsidRDefault="00F442F8" w:rsidP="00F442F8">
      <w:pPr>
        <w:spacing w:after="160" w:line="259" w:lineRule="auto"/>
        <w:contextualSpacing/>
      </w:pPr>
      <w:r w:rsidRPr="00BD1F16">
        <w:rPr>
          <w:b/>
        </w:rPr>
        <w:br/>
      </w:r>
      <w:r>
        <w:t>Etüt-proje biriminin taşınacağı yeni yerin kablolama altyapısı hazırlanmıştır.</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3CC9F9DA" wp14:editId="2B82F637">
            <wp:extent cx="3610099" cy="2303813"/>
            <wp:effectExtent l="76200" t="76200" r="142875" b="13462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00000" cy="2297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pPr>
    </w:p>
    <w:p w:rsidR="00F442F8" w:rsidRDefault="00F442F8"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F442F8" w:rsidP="00F442F8">
      <w:pPr>
        <w:spacing w:after="160" w:line="259" w:lineRule="auto"/>
        <w:contextualSpacing/>
        <w:rPr>
          <w:b/>
        </w:rPr>
      </w:pPr>
      <w:r w:rsidRPr="0012086C">
        <w:rPr>
          <w:b/>
        </w:rPr>
        <w:lastRenderedPageBreak/>
        <w:t>Faaliyet Adı:  TBB ile Belbis Projesi Kapsamında Toplantı</w:t>
      </w:r>
    </w:p>
    <w:p w:rsidR="00F442F8" w:rsidRDefault="00F442F8" w:rsidP="00F442F8">
      <w:pPr>
        <w:spacing w:after="160" w:line="259" w:lineRule="auto"/>
        <w:contextualSpacing/>
      </w:pPr>
      <w:r w:rsidRPr="00BD1F16">
        <w:rPr>
          <w:b/>
        </w:rPr>
        <w:br/>
      </w:r>
      <w:r>
        <w:t>Türkiye Belediyeler Birliği ile Belbis Projesi kapsamında yeni modüller ve geliştirmeler hakkında toplantılar yapıldı. Modüllerin geneli ile ilgili inceleme yapılarak geliştirmeler ve eksik modüller hakkında fikir alış-verişlerinde bulunuldu. Projenin ilerleyişi konusunda bilgiler alındı. Ankara TBB lokasyonunda gerçekleştirilen Bilgi İşlem Ekibi ve İnsan Kaynakları Müdürünün katıldığı toplantıda Özellikle İnsan Kaynakları, Strateji ve Taşeron modüllerinin eksikleri ve yeni geliştirmeleri üzerinde beyin fırtınası gerçekleştirildi.</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5295E523" wp14:editId="5B845444">
            <wp:extent cx="3600000" cy="2391750"/>
            <wp:effectExtent l="76200" t="76200" r="133985" b="14224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600000" cy="23917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pPr>
    </w:p>
    <w:p w:rsidR="00A35C17" w:rsidRDefault="00F442F8" w:rsidP="00F442F8">
      <w:pPr>
        <w:spacing w:after="160" w:line="259" w:lineRule="auto"/>
        <w:contextualSpacing/>
        <w:rPr>
          <w:b/>
        </w:rPr>
      </w:pPr>
      <w:r w:rsidRPr="0012086C">
        <w:rPr>
          <w:b/>
        </w:rPr>
        <w:t xml:space="preserve">Faaliyet Adı:  Kurumsal Web Sitesi Firma ile </w:t>
      </w:r>
      <w:r w:rsidR="00EB5B79" w:rsidRPr="0012086C">
        <w:rPr>
          <w:b/>
        </w:rPr>
        <w:t>Toplantı ve</w:t>
      </w:r>
      <w:r w:rsidRPr="0012086C">
        <w:rPr>
          <w:b/>
        </w:rPr>
        <w:t xml:space="preserve"> Kapsam Belirlenmesi</w:t>
      </w:r>
    </w:p>
    <w:p w:rsidR="00F442F8" w:rsidRDefault="00F442F8" w:rsidP="00F442F8">
      <w:pPr>
        <w:spacing w:after="160" w:line="259" w:lineRule="auto"/>
        <w:contextualSpacing/>
      </w:pPr>
      <w:r w:rsidRPr="00BD1F16">
        <w:rPr>
          <w:b/>
        </w:rPr>
        <w:br/>
      </w:r>
      <w:r>
        <w:t xml:space="preserve">Kurumsal Web sitesini yapmak üzere seçilen firma ile Başlangıç ve kapsam toplantısı yapılmıştır. Bilgi İşlem Birimi önderliğinde Başkan ve Başkan Yardımcılarının da katılımı ile yapılan toplantıların ilk bölümünde firma kendi vizyonu ve projeye bakış açısını yöneticilere aktarmıştır. Yöneticilerimiz de oluşturulacak web sitesinden beklentilerini firmaya aktarmıştır. İkinci bölümde firma teknik </w:t>
      </w:r>
      <w:r w:rsidR="00EB5B79">
        <w:t>personeli kurumumuz</w:t>
      </w:r>
      <w:r>
        <w:t xml:space="preserve"> Bilgi İşlem ekibiyle birlikte proje site haritasını ve proje kapsamını oluşturmuştur.</w:t>
      </w:r>
    </w:p>
    <w:p w:rsidR="00F442F8" w:rsidRDefault="00F442F8"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A35C17" w:rsidP="00F442F8">
      <w:pPr>
        <w:spacing w:after="160" w:line="259" w:lineRule="auto"/>
        <w:contextualSpacing/>
      </w:pPr>
    </w:p>
    <w:p w:rsidR="00A35C17" w:rsidRDefault="00F442F8" w:rsidP="00F442F8">
      <w:pPr>
        <w:spacing w:after="160" w:line="259" w:lineRule="auto"/>
        <w:contextualSpacing/>
        <w:rPr>
          <w:b/>
        </w:rPr>
      </w:pPr>
      <w:r w:rsidRPr="0012086C">
        <w:rPr>
          <w:b/>
        </w:rPr>
        <w:lastRenderedPageBreak/>
        <w:t xml:space="preserve">Faaliyet Adı:  </w:t>
      </w:r>
      <w:r w:rsidR="00EB5B79">
        <w:rPr>
          <w:b/>
        </w:rPr>
        <w:t>Yaman Dede</w:t>
      </w:r>
      <w:r>
        <w:rPr>
          <w:b/>
        </w:rPr>
        <w:t xml:space="preserve"> Konağı Kamera Sistemi Kayıt Yapılandırması</w:t>
      </w:r>
    </w:p>
    <w:p w:rsidR="00F442F8" w:rsidRDefault="00F442F8" w:rsidP="00F442F8">
      <w:pPr>
        <w:spacing w:after="160" w:line="259" w:lineRule="auto"/>
        <w:contextualSpacing/>
      </w:pPr>
      <w:r w:rsidRPr="00BD1F16">
        <w:rPr>
          <w:b/>
        </w:rPr>
        <w:br/>
      </w:r>
      <w:r w:rsidR="00EB5B79">
        <w:t>Yaman Dede</w:t>
      </w:r>
      <w:r>
        <w:t xml:space="preserve"> konağında bulunan kamera sistemi incelenmiştir. İnceleme sonucu yaklaşık 5 gün olan kayıt süresi 1 ayı geçecek şekilde tekrar yapılandırılmış, cihaza disk ilavesi yapılmış ve kayıt işlemleri yeniden yapılandırılmıştır.</w:t>
      </w:r>
    </w:p>
    <w:p w:rsidR="00A35C17" w:rsidRDefault="00A35C17" w:rsidP="00F442F8">
      <w:pPr>
        <w:spacing w:after="160" w:line="259" w:lineRule="auto"/>
        <w:contextualSpacing/>
      </w:pPr>
    </w:p>
    <w:p w:rsidR="00F442F8" w:rsidRDefault="00F442F8" w:rsidP="00F442F8">
      <w:pPr>
        <w:spacing w:after="160" w:line="259" w:lineRule="auto"/>
        <w:contextualSpacing/>
        <w:jc w:val="center"/>
        <w:rPr>
          <w:b/>
        </w:rPr>
      </w:pPr>
      <w:r>
        <w:rPr>
          <w:b/>
          <w:noProof/>
        </w:rPr>
        <w:drawing>
          <wp:inline distT="0" distB="0" distL="0" distR="0" wp14:anchorId="213EA00F" wp14:editId="7A8F33D1">
            <wp:extent cx="3600000" cy="2020253"/>
            <wp:effectExtent l="76200" t="76200" r="133985" b="132715"/>
            <wp:docPr id="1063" name="Resim 1063" descr="WhatsApp Image 2016-11-03 at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hatsApp Image 2016-11-03 at 0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600000" cy="20202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spacing w:after="160" w:line="259" w:lineRule="auto"/>
        <w:contextualSpacing/>
        <w:jc w:val="center"/>
        <w:rPr>
          <w:b/>
        </w:rPr>
      </w:pPr>
    </w:p>
    <w:p w:rsidR="00F442F8" w:rsidRDefault="00F442F8" w:rsidP="00F442F8">
      <w:pPr>
        <w:spacing w:after="160" w:line="259" w:lineRule="auto"/>
        <w:contextualSpacing/>
        <w:rPr>
          <w:b/>
        </w:rPr>
      </w:pPr>
    </w:p>
    <w:p w:rsidR="00A35C17" w:rsidRDefault="00F442F8" w:rsidP="00F442F8">
      <w:pPr>
        <w:spacing w:after="160" w:line="259" w:lineRule="auto"/>
        <w:contextualSpacing/>
        <w:rPr>
          <w:b/>
        </w:rPr>
      </w:pPr>
      <w:r w:rsidRPr="0012086C">
        <w:rPr>
          <w:b/>
        </w:rPr>
        <w:t xml:space="preserve">Faaliyet Adı:  </w:t>
      </w:r>
      <w:r>
        <w:rPr>
          <w:b/>
        </w:rPr>
        <w:t xml:space="preserve">Taksi Durakları </w:t>
      </w:r>
      <w:r w:rsidR="00EB5B79">
        <w:rPr>
          <w:b/>
        </w:rPr>
        <w:t>LED</w:t>
      </w:r>
      <w:r>
        <w:rPr>
          <w:b/>
        </w:rPr>
        <w:t xml:space="preserve"> Ekranların Aktivasyonu</w:t>
      </w:r>
    </w:p>
    <w:p w:rsidR="00F442F8" w:rsidRDefault="00F442F8" w:rsidP="00F442F8">
      <w:pPr>
        <w:spacing w:after="160" w:line="259" w:lineRule="auto"/>
        <w:contextualSpacing/>
      </w:pPr>
      <w:r w:rsidRPr="00BD1F16">
        <w:rPr>
          <w:b/>
        </w:rPr>
        <w:br/>
      </w:r>
      <w:r>
        <w:t xml:space="preserve">Taksi duraklarına yapılan </w:t>
      </w:r>
      <w:r w:rsidR="00EB5B79">
        <w:t>LED</w:t>
      </w:r>
      <w:r>
        <w:t xml:space="preserve"> ekranların yüklenici firma yardımları ile aktive edilmiş ve uzaktan bağlantı ayarları için internet bağlantıları yapılmıştır. Sistem çalışırlığı kontrol edilmiştir. </w:t>
      </w:r>
    </w:p>
    <w:p w:rsidR="00F442F8" w:rsidRDefault="00F442F8" w:rsidP="00F442F8">
      <w:pPr>
        <w:spacing w:after="160" w:line="259" w:lineRule="auto"/>
        <w:contextualSpacing/>
      </w:pPr>
    </w:p>
    <w:p w:rsidR="00F442F8" w:rsidRDefault="00F442F8" w:rsidP="00F442F8">
      <w:pPr>
        <w:spacing w:after="160" w:line="259" w:lineRule="auto"/>
        <w:contextualSpacing/>
        <w:jc w:val="center"/>
        <w:rPr>
          <w:b/>
        </w:rPr>
      </w:pPr>
      <w:r>
        <w:rPr>
          <w:b/>
          <w:noProof/>
        </w:rPr>
        <w:drawing>
          <wp:inline distT="0" distB="0" distL="0" distR="0" wp14:anchorId="1A75928C" wp14:editId="2B83CC91">
            <wp:extent cx="3599528" cy="2909454"/>
            <wp:effectExtent l="76200" t="76200" r="134620" b="139065"/>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00000" cy="29098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spacing w:after="160" w:line="259" w:lineRule="auto"/>
        <w:contextualSpacing/>
        <w:jc w:val="center"/>
        <w:rPr>
          <w:b/>
        </w:rPr>
      </w:pPr>
    </w:p>
    <w:p w:rsidR="00A35C17" w:rsidRDefault="00A35C17" w:rsidP="00F442F8">
      <w:pPr>
        <w:spacing w:after="160" w:line="259" w:lineRule="auto"/>
        <w:contextualSpacing/>
        <w:jc w:val="center"/>
        <w:rPr>
          <w:b/>
        </w:rPr>
      </w:pPr>
    </w:p>
    <w:p w:rsidR="00A35C17" w:rsidRDefault="00A35C17" w:rsidP="00F442F8">
      <w:pPr>
        <w:spacing w:after="160" w:line="259" w:lineRule="auto"/>
        <w:contextualSpacing/>
        <w:jc w:val="center"/>
        <w:rPr>
          <w:b/>
        </w:rPr>
      </w:pPr>
    </w:p>
    <w:p w:rsidR="00A35C17" w:rsidRPr="007473AB" w:rsidRDefault="00A35C17" w:rsidP="00F442F8">
      <w:pPr>
        <w:spacing w:after="160" w:line="259" w:lineRule="auto"/>
        <w:contextualSpacing/>
        <w:jc w:val="center"/>
        <w:rPr>
          <w:b/>
        </w:rPr>
      </w:pPr>
    </w:p>
    <w:p w:rsidR="00F442F8" w:rsidRDefault="00F442F8" w:rsidP="00F442F8">
      <w:pPr>
        <w:spacing w:after="160" w:line="259" w:lineRule="auto"/>
        <w:contextualSpacing/>
      </w:pPr>
    </w:p>
    <w:p w:rsidR="00A35C17" w:rsidRDefault="00F442F8" w:rsidP="00F442F8">
      <w:pPr>
        <w:spacing w:after="160" w:line="259" w:lineRule="auto"/>
        <w:contextualSpacing/>
        <w:rPr>
          <w:b/>
        </w:rPr>
      </w:pPr>
      <w:r w:rsidRPr="0012086C">
        <w:rPr>
          <w:b/>
        </w:rPr>
        <w:lastRenderedPageBreak/>
        <w:t xml:space="preserve">Faaliyet Adı:  Kurumsal Web Sitesi </w:t>
      </w:r>
      <w:r>
        <w:rPr>
          <w:b/>
        </w:rPr>
        <w:t>Tasarım Belirleme</w:t>
      </w:r>
      <w:r w:rsidRPr="0012086C">
        <w:rPr>
          <w:b/>
        </w:rPr>
        <w:t xml:space="preserve"> Toplantı</w:t>
      </w:r>
      <w:r>
        <w:rPr>
          <w:b/>
        </w:rPr>
        <w:t>sı</w:t>
      </w:r>
    </w:p>
    <w:p w:rsidR="00F442F8" w:rsidRDefault="00F442F8" w:rsidP="00F442F8">
      <w:pPr>
        <w:spacing w:after="160" w:line="259" w:lineRule="auto"/>
        <w:contextualSpacing/>
      </w:pPr>
      <w:r w:rsidRPr="00BD1F16">
        <w:rPr>
          <w:b/>
        </w:rPr>
        <w:br/>
      </w:r>
      <w:r>
        <w:t>Kurumsal Web sitesini yapmak üzere seçilen firma web sitesinin tasarımının belirlenmesi adına belediyemize gelmişler tasarımlarını sunmuşlardır. Başkan, Başkan Yardımcıları ve Bilgi İşlem biriminin katılımıyla yapılan toplantıda sunulan tasarımlardan bir tanesi genel hatlarıyla öne çıkmış ve üzerinde yapılması gereken değişiklikler hakkında konuşulmuştur.</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4C41BF40" wp14:editId="1152E28E">
            <wp:extent cx="3610099" cy="1959429"/>
            <wp:effectExtent l="76200" t="76200" r="123825" b="136525"/>
            <wp:docPr id="1062" name="Resim 1062" descr="WhatsApp Image 2016-12-21 at 08.5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hatsApp Image 2016-12-21 at 08.54.2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00000" cy="19539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spacing w:after="160" w:line="259" w:lineRule="auto"/>
        <w:contextualSpacing/>
        <w:jc w:val="center"/>
      </w:pPr>
    </w:p>
    <w:p w:rsidR="00F442F8" w:rsidRDefault="00F442F8" w:rsidP="00F442F8">
      <w:pPr>
        <w:spacing w:after="160" w:line="259" w:lineRule="auto"/>
        <w:contextualSpacing/>
        <w:jc w:val="center"/>
      </w:pPr>
    </w:p>
    <w:p w:rsidR="00A35C17" w:rsidRDefault="00F442F8" w:rsidP="00F442F8">
      <w:pPr>
        <w:spacing w:after="160" w:line="259" w:lineRule="auto"/>
        <w:contextualSpacing/>
        <w:rPr>
          <w:b/>
        </w:rPr>
      </w:pPr>
      <w:r w:rsidRPr="0012086C">
        <w:rPr>
          <w:b/>
        </w:rPr>
        <w:t xml:space="preserve">Faaliyet Adı:  </w:t>
      </w:r>
      <w:r>
        <w:rPr>
          <w:b/>
        </w:rPr>
        <w:t>Kurum İçi Araç Takip Sistemi ve Portal Yapısının Kurulması</w:t>
      </w:r>
    </w:p>
    <w:p w:rsidR="00F442F8" w:rsidRDefault="00F442F8" w:rsidP="00F442F8">
      <w:pPr>
        <w:spacing w:after="160" w:line="259" w:lineRule="auto"/>
        <w:contextualSpacing/>
      </w:pPr>
      <w:r w:rsidRPr="00BD1F16">
        <w:rPr>
          <w:b/>
        </w:rPr>
        <w:br/>
      </w:r>
      <w:r>
        <w:t>Kurumsal içi araç takibini yapabilmek ve bunları raporlayabilmek, kurum içi haberler, mail ortamına erişim vs. gibi konuların online ortama aktarılması adına portal alt yapısı oluşturulmuştur. Bu yapıda Araç Takip modülü aktive edilmiş ve kurumun ihtiyaçlarına göre yeni modüller de tasarlanmaktadır.</w:t>
      </w:r>
    </w:p>
    <w:p w:rsidR="00A35C17" w:rsidRDefault="00A35C17"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77D44C4C" wp14:editId="26800A74">
            <wp:extent cx="3600000" cy="1952924"/>
            <wp:effectExtent l="76200" t="76200" r="133985" b="14287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600000" cy="19529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A35C17" w:rsidRDefault="00A35C17" w:rsidP="00F442F8">
      <w:pPr>
        <w:spacing w:after="160" w:line="259" w:lineRule="auto"/>
        <w:contextualSpacing/>
        <w:jc w:val="center"/>
      </w:pPr>
    </w:p>
    <w:p w:rsidR="00F442F8" w:rsidRDefault="00F442F8" w:rsidP="00F442F8">
      <w:pPr>
        <w:spacing w:after="160" w:line="259" w:lineRule="auto"/>
        <w:contextualSpacing/>
        <w:rPr>
          <w:b/>
        </w:rPr>
      </w:pPr>
      <w:r w:rsidRPr="0012086C">
        <w:rPr>
          <w:b/>
        </w:rPr>
        <w:lastRenderedPageBreak/>
        <w:t xml:space="preserve">Faaliyet Adı:  </w:t>
      </w:r>
      <w:r>
        <w:rPr>
          <w:b/>
        </w:rPr>
        <w:t>Server, Sanallaştırma ve Yedekleme Semineri Katılım</w:t>
      </w:r>
    </w:p>
    <w:p w:rsidR="00F442F8" w:rsidRDefault="00F442F8" w:rsidP="00F442F8">
      <w:pPr>
        <w:spacing w:after="160" w:line="259" w:lineRule="auto"/>
        <w:contextualSpacing/>
      </w:pPr>
      <w:r w:rsidRPr="00BD1F16">
        <w:rPr>
          <w:b/>
        </w:rPr>
        <w:br/>
      </w:r>
      <w:r>
        <w:t>Kayseri Bilişim Bilgisayar firması tarafından organize edilen Server 2016 yenilikleri, vmware sanallaştırma ve Veeam Yedekleme Sistemi hakkında verilen seminere katılım sağlanmıştır. Seminerde Sanallaştırma ve yedekleme sistemlerinin yeni versiyonları hakkında önemli bilgiler edinilmiş, hali hazırda bulunan sistemin güncel versiyonlara geçirilmesinin güvenlik ve öneminden bahsedilmiştir. İş sürekliliği senaryoları hakkında bilgi edinilmiştir.</w:t>
      </w:r>
    </w:p>
    <w:p w:rsidR="00A35C17" w:rsidRDefault="00A35C17"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60727CCD" wp14:editId="232A9C24">
            <wp:extent cx="3600000" cy="2022737"/>
            <wp:effectExtent l="76200" t="76200" r="133985" b="130175"/>
            <wp:docPr id="1058" name="Resim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00000" cy="20227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pPr>
    </w:p>
    <w:p w:rsidR="00F442F8" w:rsidRDefault="00F442F8" w:rsidP="00F442F8">
      <w:pPr>
        <w:spacing w:after="160" w:line="259" w:lineRule="auto"/>
        <w:contextualSpacing/>
      </w:pPr>
    </w:p>
    <w:p w:rsidR="00F442F8" w:rsidRDefault="00F442F8" w:rsidP="00F442F8">
      <w:pPr>
        <w:spacing w:after="160" w:line="259" w:lineRule="auto"/>
        <w:contextualSpacing/>
        <w:rPr>
          <w:b/>
        </w:rPr>
      </w:pPr>
      <w:r>
        <w:rPr>
          <w:b/>
        </w:rPr>
        <w:t>Faaliyet Adı:</w:t>
      </w:r>
      <w:r>
        <w:rPr>
          <w:b/>
        </w:rPr>
        <w:tab/>
        <w:t>Belediye Binası Fen İşleri Kısmı Kablo Alt Yapısı</w:t>
      </w:r>
    </w:p>
    <w:p w:rsidR="00F442F8" w:rsidRDefault="00F442F8" w:rsidP="00F442F8">
      <w:pPr>
        <w:spacing w:after="160" w:line="259" w:lineRule="auto"/>
        <w:contextualSpacing/>
      </w:pPr>
      <w:r w:rsidRPr="00BD1F16">
        <w:rPr>
          <w:b/>
        </w:rPr>
        <w:br/>
      </w:r>
      <w:r>
        <w:t xml:space="preserve">Fen İşleri, Park Bahçeler, Ulaşım </w:t>
      </w:r>
      <w:r w:rsidR="00EB5B79">
        <w:t>vs. birimlerinin</w:t>
      </w:r>
      <w:r>
        <w:t xml:space="preserve"> yenilen yerlerinde network kablolama altyapısı da yenilenmiş, ihtiyaçlar belirlenmiş ve aktive edilmiştir.</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78B5CC99" wp14:editId="7176F7F3">
            <wp:extent cx="3600000" cy="3439384"/>
            <wp:effectExtent l="76200" t="76200" r="133985" b="142240"/>
            <wp:docPr id="1064" name="Resim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600000" cy="34393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rPr>
          <w:b/>
        </w:rPr>
      </w:pPr>
      <w:r>
        <w:rPr>
          <w:b/>
        </w:rPr>
        <w:lastRenderedPageBreak/>
        <w:t>Faaliyet Adı:</w:t>
      </w:r>
      <w:r>
        <w:rPr>
          <w:b/>
        </w:rPr>
        <w:tab/>
      </w:r>
      <w:r w:rsidR="00EB5B79">
        <w:rPr>
          <w:b/>
        </w:rPr>
        <w:t>Uluğ Bey</w:t>
      </w:r>
      <w:r>
        <w:rPr>
          <w:b/>
        </w:rPr>
        <w:t xml:space="preserve"> Bilgi Evi Bilgisayar Kurulumu</w:t>
      </w:r>
    </w:p>
    <w:p w:rsidR="00F442F8" w:rsidRDefault="00F442F8" w:rsidP="00F442F8">
      <w:pPr>
        <w:spacing w:after="160" w:line="259" w:lineRule="auto"/>
        <w:contextualSpacing/>
      </w:pPr>
      <w:r w:rsidRPr="00BD1F16">
        <w:rPr>
          <w:b/>
        </w:rPr>
        <w:br/>
      </w:r>
      <w:r w:rsidR="00EB5B79">
        <w:t>Uluğ Bey</w:t>
      </w:r>
      <w:r>
        <w:t xml:space="preserve"> Bilgi Evinde bulunan bilgisayarların kursiyerler tarafından tam manasıyla kullanılamaması </w:t>
      </w:r>
      <w:r w:rsidR="00EB5B79">
        <w:t>sebebiyle tekrar</w:t>
      </w:r>
      <w:r>
        <w:t xml:space="preserve"> kurulumu yapılmıştır. Muhasebe kursu verilmesi çerçevesinde istenilen programlar kurulmuştur.</w:t>
      </w:r>
    </w:p>
    <w:p w:rsidR="00F442F8" w:rsidRDefault="00F442F8" w:rsidP="00F442F8">
      <w:pPr>
        <w:spacing w:after="160" w:line="259" w:lineRule="auto"/>
        <w:contextualSpacing/>
      </w:pPr>
    </w:p>
    <w:p w:rsidR="00F442F8" w:rsidRDefault="00F442F8" w:rsidP="00F442F8">
      <w:pPr>
        <w:spacing w:after="160" w:line="259" w:lineRule="auto"/>
        <w:contextualSpacing/>
        <w:rPr>
          <w:b/>
        </w:rPr>
      </w:pPr>
      <w:r>
        <w:rPr>
          <w:b/>
        </w:rPr>
        <w:t>Faaliyet Adı:</w:t>
      </w:r>
      <w:r>
        <w:rPr>
          <w:b/>
        </w:rPr>
        <w:tab/>
        <w:t>Büyükşehir Belediyesi Fiber Optik Kablo Görüşmesi</w:t>
      </w:r>
    </w:p>
    <w:p w:rsidR="00F442F8" w:rsidRDefault="00F442F8" w:rsidP="00F442F8">
      <w:pPr>
        <w:spacing w:after="160" w:line="259" w:lineRule="auto"/>
        <w:contextualSpacing/>
      </w:pPr>
      <w:r w:rsidRPr="00BD1F16">
        <w:rPr>
          <w:b/>
        </w:rPr>
        <w:br/>
      </w:r>
      <w:r>
        <w:t xml:space="preserve">Uzak lokasyonlara fiber optik kablo ile bağlantı kurabilmek ve varsa hali hazırda Büyükşehir Belediyemizin alt yapısını kullanabilmek adına Büyükşehir Belediyesi Bilgi İşlem Daire Başkanlığı ile görüşülmeye gidilmiş, fikir alışverişinde bulunulmuştur. </w:t>
      </w:r>
    </w:p>
    <w:p w:rsidR="00F442F8" w:rsidRDefault="00F442F8" w:rsidP="00F442F8">
      <w:pPr>
        <w:spacing w:after="160" w:line="259" w:lineRule="auto"/>
        <w:contextualSpacing/>
      </w:pPr>
    </w:p>
    <w:p w:rsidR="00F442F8" w:rsidRDefault="00F442F8" w:rsidP="00F442F8">
      <w:pPr>
        <w:spacing w:after="160" w:line="259" w:lineRule="auto"/>
        <w:contextualSpacing/>
        <w:rPr>
          <w:b/>
        </w:rPr>
      </w:pPr>
      <w:r>
        <w:rPr>
          <w:b/>
        </w:rPr>
        <w:t>Faaliyet Adı:</w:t>
      </w:r>
      <w:r>
        <w:rPr>
          <w:b/>
        </w:rPr>
        <w:tab/>
        <w:t>GES Kamera Sistemi Belirlenmesi</w:t>
      </w:r>
    </w:p>
    <w:p w:rsidR="00F442F8" w:rsidRDefault="00F442F8" w:rsidP="00F442F8">
      <w:pPr>
        <w:spacing w:after="160" w:line="259" w:lineRule="auto"/>
        <w:contextualSpacing/>
      </w:pPr>
      <w:r w:rsidRPr="00BD1F16">
        <w:rPr>
          <w:b/>
        </w:rPr>
        <w:br/>
      </w:r>
      <w:r>
        <w:t xml:space="preserve">Belediyemiz tarafından kurulan Güneş </w:t>
      </w:r>
      <w:r w:rsidR="00EB5B79">
        <w:t>Enerji</w:t>
      </w:r>
      <w:r>
        <w:t xml:space="preserve"> Santrali projesinde şartname kapsamında belirlenen kamera sisteminin yerleşimi görüşülmüş, yüklenici firmaya istekler belirtilmiştir.  Kamera sistemi için arazide inceleme yapılmış, firma tarafından gönderilen teknik personelden bilgi alınmıştır. Sahayı tüm kamera sistemi kurulana kadar geçici olarak Speed Dome kamera konumlandırması gerçekleştirilmiş ve günün belirli zamanlarında kayıt ve görüntü alacak şekilde yapılandırılmıştır.</w:t>
      </w:r>
    </w:p>
    <w:p w:rsidR="00F442F8" w:rsidRDefault="00F442F8" w:rsidP="00F442F8">
      <w:pPr>
        <w:spacing w:after="160" w:line="259" w:lineRule="auto"/>
        <w:contextualSpacing/>
      </w:pPr>
    </w:p>
    <w:p w:rsidR="00F442F8" w:rsidRDefault="00F442F8" w:rsidP="00F442F8">
      <w:pPr>
        <w:spacing w:after="160" w:line="259" w:lineRule="auto"/>
        <w:contextualSpacing/>
        <w:jc w:val="center"/>
      </w:pPr>
      <w:r>
        <w:rPr>
          <w:noProof/>
        </w:rPr>
        <w:drawing>
          <wp:inline distT="0" distB="0" distL="0" distR="0" wp14:anchorId="55DFF997" wp14:editId="0C76EA4E">
            <wp:extent cx="4680000" cy="2632049"/>
            <wp:effectExtent l="76200" t="76200" r="139700" b="130810"/>
            <wp:docPr id="21" name="Resim 21" descr="NVR_ch1_J_20161123160158_20161123160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VR_ch1_J_20161123160158_2016112316015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80000" cy="26320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pPr>
    </w:p>
    <w:p w:rsidR="00F442F8" w:rsidRDefault="00F442F8" w:rsidP="00F442F8">
      <w:pPr>
        <w:spacing w:after="160" w:line="259" w:lineRule="auto"/>
        <w:contextualSpacing/>
      </w:pPr>
    </w:p>
    <w:p w:rsidR="00F442F8" w:rsidRDefault="00F442F8" w:rsidP="00F442F8">
      <w:pPr>
        <w:spacing w:after="160" w:line="259" w:lineRule="auto"/>
        <w:contextualSpacing/>
        <w:rPr>
          <w:b/>
        </w:rPr>
      </w:pPr>
      <w:r>
        <w:rPr>
          <w:b/>
        </w:rPr>
        <w:t>Faaliyet Adı:</w:t>
      </w:r>
      <w:r>
        <w:rPr>
          <w:b/>
        </w:rPr>
        <w:tab/>
        <w:t>Belbis İzin Modülü Yetkilendirme</w:t>
      </w:r>
    </w:p>
    <w:p w:rsidR="00F442F8" w:rsidRDefault="00F442F8" w:rsidP="00F442F8">
      <w:pPr>
        <w:spacing w:after="160" w:line="259" w:lineRule="auto"/>
        <w:contextualSpacing/>
      </w:pPr>
      <w:r w:rsidRPr="00BD1F16">
        <w:rPr>
          <w:b/>
        </w:rPr>
        <w:br/>
      </w:r>
      <w:r>
        <w:t>Belbis sisteminde yeni devreye alınan İzin modülünün yetkilendirme işlemleri yapılmış ve yapılmaya devam etmektedir. Sistemdeki bazı eksikler giderilmesi adına Belediyeler Birliği yazılım ekibine aktarılmıştır.</w:t>
      </w: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Default="00F442F8" w:rsidP="00F442F8">
      <w:pPr>
        <w:spacing w:after="160" w:line="259" w:lineRule="auto"/>
        <w:contextualSpacing/>
        <w:rPr>
          <w:b/>
        </w:rPr>
      </w:pPr>
    </w:p>
    <w:p w:rsidR="00F442F8" w:rsidRDefault="00F442F8" w:rsidP="00F442F8">
      <w:r w:rsidRPr="0012086C">
        <w:rPr>
          <w:b/>
        </w:rPr>
        <w:lastRenderedPageBreak/>
        <w:t>Faaliyet Adı:</w:t>
      </w:r>
      <w:r w:rsidRPr="0012086C">
        <w:t xml:space="preserve"> </w:t>
      </w:r>
      <w:r w:rsidRPr="0012086C">
        <w:rPr>
          <w:b/>
        </w:rPr>
        <w:t>Gölbaşı Meydanı Büfe Projesi</w:t>
      </w:r>
      <w:r w:rsidRPr="0012086C">
        <w:t xml:space="preserve"> </w:t>
      </w:r>
    </w:p>
    <w:p w:rsidR="00A35C17" w:rsidRPr="0012086C" w:rsidRDefault="00A35C17" w:rsidP="00F442F8"/>
    <w:p w:rsidR="00F442F8" w:rsidRDefault="00F442F8" w:rsidP="00F442F8">
      <w:r>
        <w:t xml:space="preserve">Alanın </w:t>
      </w:r>
      <w:r w:rsidR="00EB5B79">
        <w:t>kullanıma</w:t>
      </w:r>
      <w:r>
        <w:t xml:space="preserve"> açılabilmesi için görseller hazırlanarak sunulmuştur.</w:t>
      </w:r>
    </w:p>
    <w:p w:rsidR="00A35C17" w:rsidRPr="00C92643" w:rsidRDefault="00A35C17" w:rsidP="00F442F8"/>
    <w:p w:rsidR="00F442F8" w:rsidRDefault="00F442F8" w:rsidP="00F442F8">
      <w:pPr>
        <w:jc w:val="center"/>
      </w:pPr>
      <w:r>
        <w:rPr>
          <w:noProof/>
        </w:rPr>
        <w:drawing>
          <wp:inline distT="0" distB="0" distL="0" distR="0" wp14:anchorId="4AEA0138" wp14:editId="0E3DA2E7">
            <wp:extent cx="3610099" cy="2375065"/>
            <wp:effectExtent l="76200" t="76200" r="123825" b="139700"/>
            <wp:docPr id="137" name="Resim 137" descr="\\192.168.2.175\EtutProje$\Yasemin YAĞMUR\PROJELER\GOLBASI MEYDAN- HAYTANAZ\1.GELEN\KEMAL GUVENC-09.05.2016\gölbaşı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2.168.2.175\EtutProje$\Yasemin YAĞMUR\PROJELER\GOLBASI MEYDAN- HAYTANAZ\1.GELEN\KEMAL GUVENC-09.05.2016\gölbaşı 1.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600000" cy="23684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rPr>
          <w:b/>
        </w:rPr>
      </w:pPr>
      <w:r w:rsidRPr="0012086C">
        <w:rPr>
          <w:b/>
        </w:rPr>
        <w:t>Faaliyet Adı:</w:t>
      </w:r>
      <w:r w:rsidRPr="0012086C">
        <w:t xml:space="preserve"> </w:t>
      </w:r>
      <w:r w:rsidRPr="0012086C">
        <w:rPr>
          <w:b/>
        </w:rPr>
        <w:t>Tarihi Çevrede Tasarım Kongresi Etkinlikleri</w:t>
      </w:r>
    </w:p>
    <w:p w:rsidR="00A35C17" w:rsidRPr="0012086C" w:rsidRDefault="00A35C17" w:rsidP="00F442F8"/>
    <w:p w:rsidR="00F442F8" w:rsidRDefault="00F442F8" w:rsidP="00F442F8">
      <w:r w:rsidRPr="00550EE3">
        <w:t>5-6 Mayıs tarihlerinde</w:t>
      </w:r>
      <w:r>
        <w:t xml:space="preserve"> gerçekleşen</w:t>
      </w:r>
      <w:r w:rsidRPr="00550EE3">
        <w:t xml:space="preserve"> kongre </w:t>
      </w:r>
      <w:r>
        <w:t xml:space="preserve">kapsamında bir dizi etkinlik </w:t>
      </w:r>
      <w:r w:rsidR="00EB5B79">
        <w:t>gerçekleştirilmiştir. Açılış</w:t>
      </w:r>
      <w:r>
        <w:t xml:space="preserve"> konuşmalarının ardından öğrencilerin Talas çalıştayında hazırladıkları projelerin sergisi yapılmıştır. Sergi ile aynı anda Talas Belediyesinin katkılarıyla yapılan açılış kokteylinde ise hocalar ve öğrenciler </w:t>
      </w:r>
      <w:r w:rsidR="00EB5B79">
        <w:t>bir araya</w:t>
      </w:r>
      <w:r>
        <w:t xml:space="preserve"> gelmiştir. 486 bildirinin sunumu ile devam eden kongrenin sonunda yine Talas Belediyesi katkılarıyla Gala Yemeği düzenlenmiştir.</w:t>
      </w:r>
    </w:p>
    <w:p w:rsidR="00F442F8" w:rsidRPr="00550EE3" w:rsidRDefault="00F442F8" w:rsidP="00F442F8"/>
    <w:p w:rsidR="00F442F8" w:rsidRDefault="00F442F8" w:rsidP="00F442F8">
      <w:pPr>
        <w:jc w:val="center"/>
      </w:pPr>
      <w:r>
        <w:rPr>
          <w:noProof/>
        </w:rPr>
        <w:drawing>
          <wp:inline distT="0" distB="0" distL="0" distR="0" wp14:anchorId="36B1AFBF" wp14:editId="59AFFC57">
            <wp:extent cx="3610097" cy="2339439"/>
            <wp:effectExtent l="76200" t="76200" r="123825" b="137160"/>
            <wp:docPr id="138" name="Resim 138" descr="D:\Users\yasemin.yagmur\Desktop\IMG_72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yasemin.yagmur\Desktop\IMG_7285.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00000" cy="23328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Default="00F442F8" w:rsidP="00F442F8">
      <w:r w:rsidRPr="00DE06C8">
        <w:rPr>
          <w:b/>
        </w:rPr>
        <w:lastRenderedPageBreak/>
        <w:t>Faaliyet Adı:</w:t>
      </w:r>
      <w:r w:rsidRPr="00DE06C8">
        <w:t xml:space="preserve"> </w:t>
      </w:r>
      <w:r w:rsidRPr="00F9316B">
        <w:rPr>
          <w:b/>
        </w:rPr>
        <w:t>Talas Şehitlik Projesi</w:t>
      </w:r>
      <w:r>
        <w:t xml:space="preserve"> </w:t>
      </w:r>
    </w:p>
    <w:p w:rsidR="00A35C17" w:rsidRDefault="00A35C17" w:rsidP="00F442F8"/>
    <w:p w:rsidR="00F442F8" w:rsidRDefault="00F442F8" w:rsidP="00F442F8">
      <w:r>
        <w:t xml:space="preserve">Talas ilçesinde şehitler için anıt mezar projesi hazırlanması kapsamında </w:t>
      </w:r>
      <w:r w:rsidR="00EB5B79">
        <w:t>Avan</w:t>
      </w:r>
      <w:r>
        <w:t xml:space="preserve"> projeler hazırlanmıştır.</w:t>
      </w:r>
    </w:p>
    <w:p w:rsidR="00F442F8" w:rsidRDefault="00F442F8" w:rsidP="00F442F8"/>
    <w:p w:rsidR="00F442F8" w:rsidRDefault="00F442F8" w:rsidP="00F442F8">
      <w:pPr>
        <w:jc w:val="center"/>
      </w:pPr>
      <w:r>
        <w:rPr>
          <w:noProof/>
        </w:rPr>
        <w:drawing>
          <wp:inline distT="0" distB="0" distL="0" distR="0" wp14:anchorId="472BE077" wp14:editId="794F17C2">
            <wp:extent cx="3600000" cy="2340000"/>
            <wp:effectExtent l="76200" t="76200" r="133985" b="136525"/>
            <wp:docPr id="139" name="Resim 139" descr="\\192.168.2.175\EtutProje$\Yasemin YAĞMUR\PROJELER\TALAS SEHITLIK\20.05.2016\anı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92.168.2.175\EtutProje$\Yasemin YAĞMUR\PROJELER\TALAS SEHITLIK\20.05.2016\anıt2.jpg"/>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10156" r="12218"/>
                    <a:stretch/>
                  </pic:blipFill>
                  <pic:spPr bwMode="auto">
                    <a:xfrm>
                      <a:off x="0" y="0"/>
                      <a:ext cx="3600000" cy="234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42F8" w:rsidRDefault="00F442F8" w:rsidP="00F442F8">
      <w:pPr>
        <w:jc w:val="center"/>
      </w:pPr>
    </w:p>
    <w:p w:rsidR="00A35C17" w:rsidRDefault="00A35C17" w:rsidP="00F442F8">
      <w:pPr>
        <w:jc w:val="center"/>
      </w:pPr>
    </w:p>
    <w:p w:rsidR="00A35C17" w:rsidRDefault="00A35C17" w:rsidP="00F442F8">
      <w:pPr>
        <w:jc w:val="center"/>
      </w:pPr>
    </w:p>
    <w:p w:rsidR="00F442F8" w:rsidRPr="00C92643" w:rsidRDefault="00F442F8" w:rsidP="00F442F8">
      <w:pPr>
        <w:jc w:val="center"/>
      </w:pPr>
    </w:p>
    <w:p w:rsidR="00F442F8" w:rsidRDefault="00F442F8" w:rsidP="00F442F8">
      <w:r w:rsidRPr="00DE06C8">
        <w:rPr>
          <w:b/>
        </w:rPr>
        <w:t>Faaliyet Adı:</w:t>
      </w:r>
      <w:r w:rsidRPr="00DE06C8">
        <w:t xml:space="preserve"> </w:t>
      </w:r>
      <w:r w:rsidRPr="00F9316B">
        <w:rPr>
          <w:b/>
        </w:rPr>
        <w:t>Yemekhane Projesi</w:t>
      </w:r>
      <w:r>
        <w:t xml:space="preserve"> </w:t>
      </w:r>
    </w:p>
    <w:p w:rsidR="00A35C17" w:rsidRDefault="00A35C17" w:rsidP="00F442F8"/>
    <w:p w:rsidR="00F442F8" w:rsidRDefault="00F442F8" w:rsidP="00F442F8">
      <w:r>
        <w:t>Belediye ve yakın konumda bulunan kurum personellerine daha iyi şartlarda hizmet etmek amacıyla yemekhanenin taşınması ve tadilatı için projeler hazırlanmaktadır.</w:t>
      </w:r>
    </w:p>
    <w:p w:rsidR="00A35C17" w:rsidRDefault="00A35C17" w:rsidP="00F442F8"/>
    <w:p w:rsidR="00F442F8" w:rsidRDefault="00F442F8" w:rsidP="00F442F8">
      <w:pPr>
        <w:jc w:val="center"/>
      </w:pPr>
      <w:r>
        <w:rPr>
          <w:noProof/>
        </w:rPr>
        <w:drawing>
          <wp:inline distT="0" distB="0" distL="0" distR="0" wp14:anchorId="3FCCE1A9" wp14:editId="31F9D8C7">
            <wp:extent cx="3600000" cy="2615609"/>
            <wp:effectExtent l="76200" t="76200" r="133985" b="127635"/>
            <wp:docPr id="140"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rrowheads="1"/>
                    </pic:cNvPicPr>
                  </pic:nvPicPr>
                  <pic:blipFill rotWithShape="1">
                    <a:blip r:embed="rId145" cstate="print">
                      <a:extLst>
                        <a:ext uri="{28A0092B-C50C-407E-A947-70E740481C1C}">
                          <a14:useLocalDpi xmlns:a14="http://schemas.microsoft.com/office/drawing/2010/main" val="0"/>
                        </a:ext>
                      </a:extLst>
                    </a:blip>
                    <a:srcRect l="387" t="15325" r="645" b="5314"/>
                    <a:stretch/>
                  </pic:blipFill>
                  <pic:spPr bwMode="auto">
                    <a:xfrm>
                      <a:off x="0" y="0"/>
                      <a:ext cx="3600000" cy="26156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Pr="00C92643" w:rsidRDefault="00F442F8" w:rsidP="00F442F8">
      <w:pPr>
        <w:jc w:val="center"/>
      </w:pPr>
    </w:p>
    <w:p w:rsidR="00F442F8" w:rsidRDefault="00F442F8" w:rsidP="00F442F8">
      <w:pPr>
        <w:rPr>
          <w:b/>
        </w:rPr>
      </w:pPr>
      <w:r w:rsidRPr="00DE06C8">
        <w:rPr>
          <w:b/>
        </w:rPr>
        <w:lastRenderedPageBreak/>
        <w:t>Faaliyet Adı:</w:t>
      </w:r>
      <w:r w:rsidRPr="00DE06C8">
        <w:t xml:space="preserve"> </w:t>
      </w:r>
      <w:r w:rsidRPr="00F9316B">
        <w:rPr>
          <w:b/>
        </w:rPr>
        <w:t xml:space="preserve">Esma Hanım Kongre Merkezi Seperatör Projesi </w:t>
      </w:r>
    </w:p>
    <w:p w:rsidR="00A35C17" w:rsidRPr="00F9316B" w:rsidRDefault="00A35C17" w:rsidP="00F442F8">
      <w:pPr>
        <w:rPr>
          <w:b/>
        </w:rPr>
      </w:pPr>
    </w:p>
    <w:p w:rsidR="00F442F8" w:rsidRDefault="00F442F8" w:rsidP="00F442F8">
      <w:r w:rsidRPr="00D3552A">
        <w:t xml:space="preserve">Alanda bulunan açık düğün salonunda </w:t>
      </w:r>
      <w:r>
        <w:t>vatandaşlara daha iyi hizmet verilebilmesi amacıyla seperatör projeleri hazırlanmıştır.</w:t>
      </w:r>
    </w:p>
    <w:p w:rsidR="00A35C17" w:rsidRDefault="00A35C17" w:rsidP="00F442F8"/>
    <w:p w:rsidR="00F442F8" w:rsidRDefault="00F442F8" w:rsidP="00F442F8">
      <w:pPr>
        <w:jc w:val="center"/>
      </w:pPr>
      <w:r>
        <w:rPr>
          <w:noProof/>
        </w:rPr>
        <w:drawing>
          <wp:inline distT="0" distB="0" distL="0" distR="0" wp14:anchorId="16DA83F0" wp14:editId="580438E5">
            <wp:extent cx="3600000" cy="2696767"/>
            <wp:effectExtent l="76200" t="76200" r="133985" b="142240"/>
            <wp:docPr id="141" name="Resim 141" descr="\\192.168.2.175\EtutProje$\Yasemin YAĞMUR\PROJELER\SELALE DUGUN SALONU\10.SEPERATOR PROJESI\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2.168.2.175\EtutProje$\Yasemin YAĞMUR\PROJELER\SELALE DUGUN SALONU\10.SEPERATOR PROJESI\1 (2).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600000" cy="26967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A35C17" w:rsidRPr="00C92643" w:rsidRDefault="00A35C17" w:rsidP="00F442F8">
      <w:pPr>
        <w:jc w:val="center"/>
      </w:pPr>
    </w:p>
    <w:p w:rsidR="00F442F8" w:rsidRDefault="00F442F8" w:rsidP="00F442F8">
      <w:pPr>
        <w:rPr>
          <w:b/>
        </w:rPr>
      </w:pPr>
    </w:p>
    <w:p w:rsidR="00F442F8" w:rsidRDefault="00F442F8" w:rsidP="00F442F8">
      <w:r w:rsidRPr="00DE06C8">
        <w:rPr>
          <w:b/>
        </w:rPr>
        <w:t>Faaliyet Adı:</w:t>
      </w:r>
      <w:r w:rsidRPr="00DE06C8">
        <w:t xml:space="preserve"> </w:t>
      </w:r>
      <w:r w:rsidRPr="00F9316B">
        <w:rPr>
          <w:b/>
        </w:rPr>
        <w:t>Ali Dağ Mesire Alanı WC tasarımları</w:t>
      </w:r>
      <w:r>
        <w:t xml:space="preserve"> </w:t>
      </w:r>
    </w:p>
    <w:p w:rsidR="00A35C17" w:rsidRDefault="00A35C17" w:rsidP="00F442F8"/>
    <w:p w:rsidR="00F442F8" w:rsidRDefault="00EB5B79" w:rsidP="00F442F8">
      <w:r>
        <w:t>Hâlihazırda</w:t>
      </w:r>
      <w:r w:rsidR="00F442F8">
        <w:t xml:space="preserve"> faaliyet gösteren mesire alanı içerisinde vatandaşlara hizmet veren lavaboların koşullarının iyileştirilmesi amacıyla görseller hazırlanmıştır.</w:t>
      </w:r>
    </w:p>
    <w:p w:rsidR="00A35C17" w:rsidRDefault="00A35C17" w:rsidP="00F442F8"/>
    <w:p w:rsidR="00F442F8" w:rsidRPr="00C92643" w:rsidRDefault="00F442F8" w:rsidP="00F442F8">
      <w:pPr>
        <w:jc w:val="center"/>
      </w:pPr>
      <w:r>
        <w:rPr>
          <w:noProof/>
        </w:rPr>
        <w:drawing>
          <wp:inline distT="0" distB="0" distL="0" distR="0" wp14:anchorId="2E57E348" wp14:editId="7CB70989">
            <wp:extent cx="3600000" cy="2072093"/>
            <wp:effectExtent l="76200" t="76200" r="133985" b="137795"/>
            <wp:docPr id="142" name="Resim 142" descr="\\192.168.2.175\EtutProje$\Yasemin YAĞMUR\PROJELER\MESİRE ALANI\1.MONARCH MIMARLIK\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92.168.2.175\EtutProje$\Yasemin YAĞMUR\PROJELER\MESİRE ALANI\1.MONARCH MIMARLIK\B1.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t="11926" b="15786"/>
                    <a:stretch/>
                  </pic:blipFill>
                  <pic:spPr bwMode="auto">
                    <a:xfrm>
                      <a:off x="0" y="0"/>
                      <a:ext cx="3600000" cy="20720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42F8" w:rsidRDefault="00F442F8" w:rsidP="00F442F8">
      <w:pPr>
        <w:rPr>
          <w:b/>
        </w:rPr>
      </w:pPr>
    </w:p>
    <w:p w:rsidR="00F442F8" w:rsidRDefault="00F442F8" w:rsidP="00F442F8">
      <w:pPr>
        <w:rPr>
          <w:b/>
        </w:rPr>
      </w:pPr>
    </w:p>
    <w:p w:rsidR="00A35C17" w:rsidRDefault="00A35C17" w:rsidP="00F442F8">
      <w:pPr>
        <w:rPr>
          <w:b/>
        </w:rPr>
      </w:pPr>
    </w:p>
    <w:p w:rsidR="00A35C17" w:rsidRDefault="00A35C17" w:rsidP="00F442F8">
      <w:pPr>
        <w:rPr>
          <w:b/>
        </w:rPr>
      </w:pPr>
    </w:p>
    <w:p w:rsidR="00A35C17" w:rsidRDefault="00A35C17" w:rsidP="00F442F8">
      <w:pPr>
        <w:rPr>
          <w:b/>
        </w:rPr>
      </w:pPr>
    </w:p>
    <w:p w:rsidR="00F442F8" w:rsidRDefault="00F442F8" w:rsidP="00F442F8">
      <w:pPr>
        <w:rPr>
          <w:b/>
        </w:rPr>
      </w:pPr>
    </w:p>
    <w:p w:rsidR="00F442F8" w:rsidRDefault="00F442F8" w:rsidP="00F442F8">
      <w:pPr>
        <w:rPr>
          <w:b/>
        </w:rPr>
      </w:pPr>
    </w:p>
    <w:p w:rsidR="00F442F8" w:rsidRDefault="00F442F8" w:rsidP="00F442F8">
      <w:r w:rsidRPr="00DE06C8">
        <w:rPr>
          <w:b/>
        </w:rPr>
        <w:lastRenderedPageBreak/>
        <w:t>Faaliyet Adı:</w:t>
      </w:r>
      <w:r w:rsidRPr="00DE06C8">
        <w:t xml:space="preserve"> </w:t>
      </w:r>
      <w:r w:rsidRPr="00F9316B">
        <w:rPr>
          <w:b/>
        </w:rPr>
        <w:t>Workshop ‘ÖZ’</w:t>
      </w:r>
      <w:r>
        <w:t xml:space="preserve"> </w:t>
      </w:r>
    </w:p>
    <w:p w:rsidR="00A35C17" w:rsidRDefault="00A35C17" w:rsidP="00F442F8"/>
    <w:p w:rsidR="00F442F8" w:rsidRDefault="00F442F8" w:rsidP="00F442F8">
      <w:r w:rsidRPr="00284E59">
        <w:t>Çalıştay Nuh Naci Yazgan Üniversitesi, Yıldız Teknik Üniversitesi, Abdullah Gül Üniversitesi ve Medipol Üniversitesinin işbirliği ile Talas Belediyesi sponsorluğunda düzenlen</w:t>
      </w:r>
      <w:r>
        <w:t>miştir. Sertifika Töreni 24 Nisan Pazar günü Tol Kilise de gerçekleştirilmiştir.</w:t>
      </w:r>
    </w:p>
    <w:p w:rsidR="00A35C17" w:rsidRDefault="00A35C17" w:rsidP="00F442F8"/>
    <w:p w:rsidR="00F442F8" w:rsidRDefault="00F442F8" w:rsidP="00F442F8">
      <w:pPr>
        <w:jc w:val="center"/>
      </w:pPr>
      <w:r>
        <w:rPr>
          <w:noProof/>
        </w:rPr>
        <w:drawing>
          <wp:inline distT="0" distB="0" distL="0" distR="0" wp14:anchorId="6E288B84" wp14:editId="247D498E">
            <wp:extent cx="3600000" cy="2703000"/>
            <wp:effectExtent l="76200" t="76200" r="133985" b="135890"/>
            <wp:docPr id="143" name="Resim 143" descr="D:\Users\yasemin.yagmur\Desktop\IMG_7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yasemin.yagmur\Desktop\IMG_7050.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600000" cy="2703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A35C17" w:rsidRDefault="00A35C17" w:rsidP="00F442F8">
      <w:pPr>
        <w:jc w:val="center"/>
      </w:pPr>
    </w:p>
    <w:p w:rsidR="00F442F8" w:rsidRPr="00C92643" w:rsidRDefault="00F442F8" w:rsidP="00F442F8">
      <w:pPr>
        <w:jc w:val="center"/>
      </w:pPr>
    </w:p>
    <w:p w:rsidR="00F442F8" w:rsidRDefault="00F442F8" w:rsidP="00F442F8">
      <w:r w:rsidRPr="00DE06C8">
        <w:rPr>
          <w:b/>
        </w:rPr>
        <w:t>Faaliyet Adı:</w:t>
      </w:r>
      <w:r w:rsidRPr="00DE06C8">
        <w:t xml:space="preserve"> </w:t>
      </w:r>
      <w:r w:rsidRPr="00F9316B">
        <w:rPr>
          <w:b/>
        </w:rPr>
        <w:t>Musalla Taşı Sundurma</w:t>
      </w:r>
      <w:r>
        <w:t xml:space="preserve"> </w:t>
      </w:r>
    </w:p>
    <w:p w:rsidR="00A35C17" w:rsidRDefault="00A35C17" w:rsidP="00F442F8"/>
    <w:p w:rsidR="00F442F8" w:rsidRDefault="00F442F8" w:rsidP="00F442F8">
      <w:r>
        <w:t>Cenaze namazı kılınması sırasında musalla taşını olumsuz hava koşullarından koruyabilmek için üst örtü planlanmıştır. Avan projeler hazırlanmıştır.</w:t>
      </w:r>
    </w:p>
    <w:p w:rsidR="00A35C17" w:rsidRDefault="00A35C17" w:rsidP="00F442F8"/>
    <w:p w:rsidR="00A35C17" w:rsidRDefault="00A35C17" w:rsidP="00F442F8"/>
    <w:p w:rsidR="00F442F8" w:rsidRDefault="00F442F8" w:rsidP="00F442F8">
      <w:pPr>
        <w:jc w:val="center"/>
      </w:pPr>
      <w:r>
        <w:rPr>
          <w:noProof/>
        </w:rPr>
        <w:drawing>
          <wp:inline distT="0" distB="0" distL="0" distR="0" wp14:anchorId="1ABE3D32" wp14:editId="0F3E6369">
            <wp:extent cx="3600000" cy="2265406"/>
            <wp:effectExtent l="76200" t="76200" r="133985" b="135255"/>
            <wp:docPr id="1028" name="Picture 4" descr="\\192.168.2.175\EtutProje$\FAYTON-GOLGELIK\7383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192.168.2.175\EtutProje$\FAYTON-GOLGELIK\73835.jpeg"/>
                    <pic:cNvPicPr>
                      <a:picLocks noChangeAspect="1" noChangeArrowheads="1"/>
                    </pic:cNvPicPr>
                  </pic:nvPicPr>
                  <pic:blipFill>
                    <a:blip r:embed="rId149" cstate="print"/>
                    <a:stretch>
                      <a:fillRect/>
                    </a:stretch>
                  </pic:blipFill>
                  <pic:spPr bwMode="auto">
                    <a:xfrm>
                      <a:off x="0" y="0"/>
                      <a:ext cx="3600000" cy="22654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Pr="00C92643" w:rsidRDefault="00A35C17" w:rsidP="00F442F8">
      <w:pPr>
        <w:jc w:val="center"/>
      </w:pPr>
    </w:p>
    <w:p w:rsidR="00F442F8" w:rsidRDefault="00F442F8" w:rsidP="00F442F8">
      <w:pPr>
        <w:rPr>
          <w:b/>
        </w:rPr>
      </w:pPr>
    </w:p>
    <w:p w:rsidR="00F442F8" w:rsidRDefault="00F442F8" w:rsidP="00F442F8">
      <w:pPr>
        <w:rPr>
          <w:b/>
        </w:rPr>
      </w:pPr>
    </w:p>
    <w:p w:rsidR="00F442F8" w:rsidRDefault="00F442F8" w:rsidP="00F442F8">
      <w:pPr>
        <w:rPr>
          <w:b/>
        </w:rPr>
      </w:pPr>
    </w:p>
    <w:p w:rsidR="00F442F8" w:rsidRDefault="00F442F8" w:rsidP="00F442F8">
      <w:pPr>
        <w:rPr>
          <w:b/>
        </w:rPr>
      </w:pPr>
      <w:r w:rsidRPr="00DE06C8">
        <w:rPr>
          <w:b/>
        </w:rPr>
        <w:lastRenderedPageBreak/>
        <w:t>Faaliyet Adı:</w:t>
      </w:r>
      <w:r w:rsidRPr="00DE06C8">
        <w:t xml:space="preserve"> </w:t>
      </w:r>
      <w:r w:rsidRPr="00F9316B">
        <w:rPr>
          <w:b/>
        </w:rPr>
        <w:t xml:space="preserve">Çiftekuyular Cami Tadilat Projesi </w:t>
      </w:r>
    </w:p>
    <w:p w:rsidR="00A35C17" w:rsidRDefault="00A35C17" w:rsidP="00F442F8"/>
    <w:p w:rsidR="00F442F8" w:rsidRDefault="00F442F8" w:rsidP="00F442F8">
      <w:r>
        <w:t>Çiftekuyular Cami için vatandaşlardan gelen talepler doğrultusunda dışarıdan kullanılabilen lavaboların yapılabilmesi için projeler hazırlanmıştır.</w:t>
      </w:r>
    </w:p>
    <w:p w:rsidR="00A35C17" w:rsidRDefault="00A35C17" w:rsidP="00F442F8"/>
    <w:p w:rsidR="00F442F8" w:rsidRDefault="00F442F8" w:rsidP="00F442F8">
      <w:pPr>
        <w:jc w:val="center"/>
      </w:pPr>
      <w:r>
        <w:rPr>
          <w:noProof/>
        </w:rPr>
        <w:drawing>
          <wp:inline distT="0" distB="0" distL="0" distR="0" wp14:anchorId="3C3040DD" wp14:editId="22352BEA">
            <wp:extent cx="3600000" cy="2800658"/>
            <wp:effectExtent l="76200" t="76200" r="133985" b="133350"/>
            <wp:docPr id="144" name="Resim 144" descr="D:\Users\yasemin.yagmur\Desktop\CIFTEKUYULAR CAMII PROJE-ZEMIN KAT PLANI-ONERILER-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yasemin.yagmur\Desktop\CIFTEKUYULAR CAMII PROJE-ZEMIN KAT PLANI-ONERILER-Model.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600000" cy="28006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A35C17" w:rsidRPr="00C92643" w:rsidRDefault="00A35C17" w:rsidP="00F442F8">
      <w:pPr>
        <w:jc w:val="center"/>
      </w:pPr>
    </w:p>
    <w:p w:rsidR="00F442F8" w:rsidRDefault="00F442F8" w:rsidP="00F442F8">
      <w:pPr>
        <w:rPr>
          <w:b/>
        </w:rPr>
      </w:pPr>
    </w:p>
    <w:p w:rsidR="00F442F8" w:rsidRDefault="00F442F8" w:rsidP="00F442F8">
      <w:r w:rsidRPr="00DE06C8">
        <w:rPr>
          <w:b/>
        </w:rPr>
        <w:t>Faaliyet Adı:</w:t>
      </w:r>
      <w:r w:rsidRPr="00DE06C8">
        <w:t xml:space="preserve"> </w:t>
      </w:r>
      <w:r w:rsidRPr="00F9316B">
        <w:rPr>
          <w:b/>
        </w:rPr>
        <w:t>İhale Odası Tefriş Düzenlemesi</w:t>
      </w:r>
      <w:r>
        <w:t xml:space="preserve"> </w:t>
      </w:r>
    </w:p>
    <w:p w:rsidR="00A35C17" w:rsidRDefault="00A35C17" w:rsidP="00F442F8"/>
    <w:p w:rsidR="00F442F8" w:rsidRDefault="00F442F8" w:rsidP="00F442F8">
      <w:r>
        <w:t xml:space="preserve">Hizmet vermeye başlayan belediye ek bina </w:t>
      </w:r>
      <w:r w:rsidR="00EB5B79">
        <w:t>içerisindeki ihale</w:t>
      </w:r>
      <w:r>
        <w:t xml:space="preserve"> odası içerisinde gerekli olan mobilya imalatları için projeler hazırlanmıştır.</w:t>
      </w:r>
    </w:p>
    <w:p w:rsidR="00A35C17" w:rsidRDefault="00A35C17" w:rsidP="00F442F8"/>
    <w:p w:rsidR="00F442F8" w:rsidRDefault="00F442F8" w:rsidP="00F442F8">
      <w:pPr>
        <w:jc w:val="center"/>
      </w:pPr>
      <w:r>
        <w:rPr>
          <w:noProof/>
        </w:rPr>
        <w:drawing>
          <wp:inline distT="0" distB="0" distL="0" distR="0" wp14:anchorId="2708A4AA" wp14:editId="11A1CA9A">
            <wp:extent cx="3609031" cy="2636323"/>
            <wp:effectExtent l="76200" t="76200" r="125095" b="126365"/>
            <wp:docPr id="145" name="Resim 145" descr="D:\Users\yasemin.yagmur\Desktop\REVIZE-35-09.05.2016-İHALE ODAS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yasemin.yagmur\Desktop\REVIZE-35-09.05.2016-İHALE ODASI-Model.jpg"/>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l="1342" t="12429" b="4605"/>
                    <a:stretch/>
                  </pic:blipFill>
                  <pic:spPr bwMode="auto">
                    <a:xfrm>
                      <a:off x="0" y="0"/>
                      <a:ext cx="3600000" cy="26297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35C17" w:rsidRDefault="00A35C17" w:rsidP="00F442F8">
      <w:pPr>
        <w:jc w:val="center"/>
      </w:pPr>
    </w:p>
    <w:p w:rsidR="00F442F8" w:rsidRDefault="00F442F8" w:rsidP="00F442F8">
      <w:pPr>
        <w:jc w:val="center"/>
      </w:pPr>
    </w:p>
    <w:p w:rsidR="00A35C17" w:rsidRDefault="00A35C17" w:rsidP="00F442F8">
      <w:pPr>
        <w:jc w:val="center"/>
      </w:pPr>
    </w:p>
    <w:p w:rsidR="00F442F8" w:rsidRPr="00C92643" w:rsidRDefault="00F442F8" w:rsidP="00F442F8">
      <w:pPr>
        <w:jc w:val="center"/>
      </w:pPr>
    </w:p>
    <w:p w:rsidR="00F442F8" w:rsidRDefault="00F442F8" w:rsidP="00F442F8">
      <w:r w:rsidRPr="00DE06C8">
        <w:rPr>
          <w:b/>
        </w:rPr>
        <w:lastRenderedPageBreak/>
        <w:t>Faaliyet Adı</w:t>
      </w:r>
      <w:r w:rsidRPr="00F9316B">
        <w:rPr>
          <w:b/>
        </w:rPr>
        <w:t xml:space="preserve">: Belediye Binası </w:t>
      </w:r>
      <w:r w:rsidR="00EB5B79" w:rsidRPr="00F9316B">
        <w:rPr>
          <w:b/>
        </w:rPr>
        <w:t>Topla</w:t>
      </w:r>
      <w:r w:rsidR="00EB5B79">
        <w:rPr>
          <w:b/>
        </w:rPr>
        <w:t>n</w:t>
      </w:r>
      <w:r w:rsidR="00EB5B79" w:rsidRPr="00F9316B">
        <w:rPr>
          <w:b/>
        </w:rPr>
        <w:t>tı</w:t>
      </w:r>
      <w:r w:rsidRPr="00F9316B">
        <w:rPr>
          <w:b/>
        </w:rPr>
        <w:t xml:space="preserve"> Odası Tefriş Düzenlemesi</w:t>
      </w:r>
      <w:r>
        <w:t xml:space="preserve"> </w:t>
      </w:r>
    </w:p>
    <w:p w:rsidR="00A35C17" w:rsidRDefault="00A35C17" w:rsidP="00F442F8"/>
    <w:p w:rsidR="00F442F8" w:rsidRDefault="00F442F8" w:rsidP="00F442F8">
      <w:r>
        <w:t xml:space="preserve">Hizmet vermeye başlayan belediye ek bina </w:t>
      </w:r>
      <w:r w:rsidR="00EB5B79">
        <w:t>içerisindeki toplantı</w:t>
      </w:r>
      <w:r>
        <w:t xml:space="preserve"> salonu içerisinde gerekli olan mobilya imalatları için projeler hazırlanmıştır.</w:t>
      </w:r>
    </w:p>
    <w:p w:rsidR="00A35C17" w:rsidRDefault="00A35C17" w:rsidP="00F442F8"/>
    <w:p w:rsidR="00F442F8" w:rsidRDefault="00F442F8" w:rsidP="00F442F8">
      <w:pPr>
        <w:jc w:val="center"/>
      </w:pPr>
      <w:r>
        <w:rPr>
          <w:noProof/>
        </w:rPr>
        <w:drawing>
          <wp:inline distT="0" distB="0" distL="0" distR="0" wp14:anchorId="1EED7A6A" wp14:editId="177DFAB8">
            <wp:extent cx="3600000" cy="2919529"/>
            <wp:effectExtent l="76200" t="76200" r="133985" b="128905"/>
            <wp:docPr id="146" name="Resim 146" descr="D:\Users\yasemin.yagmur\Desktop\TOPLANTI SALONU MASA-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yasemin.yagmur\Desktop\TOPLANTI SALONU MASA-Model.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600000" cy="29195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F442F8" w:rsidRDefault="00F442F8" w:rsidP="00F442F8">
      <w:pPr>
        <w:rPr>
          <w:b/>
        </w:rPr>
      </w:pPr>
    </w:p>
    <w:p w:rsidR="00F442F8" w:rsidRDefault="00F442F8" w:rsidP="00F442F8">
      <w:pPr>
        <w:rPr>
          <w:b/>
        </w:rPr>
      </w:pPr>
      <w:r w:rsidRPr="00DE06C8">
        <w:rPr>
          <w:b/>
        </w:rPr>
        <w:t>Faaliyet Adı:</w:t>
      </w:r>
      <w:r w:rsidRPr="00DE06C8">
        <w:t xml:space="preserve"> </w:t>
      </w:r>
      <w:r w:rsidRPr="00F9316B">
        <w:rPr>
          <w:b/>
        </w:rPr>
        <w:t>Belediye Binası Konferans Salonu Masa ve Kürsü</w:t>
      </w:r>
    </w:p>
    <w:p w:rsidR="00A35C17" w:rsidRDefault="00A35C17" w:rsidP="00F442F8"/>
    <w:p w:rsidR="00F442F8" w:rsidRDefault="00F442F8" w:rsidP="00F442F8">
      <w:r>
        <w:t xml:space="preserve">Hizmet vermeye başlayan belediye ek bina </w:t>
      </w:r>
      <w:r w:rsidR="00EB5B79">
        <w:t>içerisindeki konferans</w:t>
      </w:r>
      <w:r>
        <w:t xml:space="preserve"> salonu içerisinde gerekli olan mobilya imalatları için projeler hazırlanmıştır.</w:t>
      </w:r>
    </w:p>
    <w:p w:rsidR="00F442F8" w:rsidRDefault="00F442F8" w:rsidP="00F442F8"/>
    <w:p w:rsidR="00A35C17" w:rsidRDefault="00A35C17" w:rsidP="00F442F8"/>
    <w:p w:rsidR="00F442F8" w:rsidRDefault="00F442F8" w:rsidP="00F442F8">
      <w:pPr>
        <w:jc w:val="center"/>
      </w:pPr>
      <w:r>
        <w:rPr>
          <w:noProof/>
        </w:rPr>
        <w:drawing>
          <wp:inline distT="0" distB="0" distL="0" distR="0" wp14:anchorId="2857EA41" wp14:editId="4FC27855">
            <wp:extent cx="3600000" cy="1145108"/>
            <wp:effectExtent l="76200" t="76200" r="133985" b="131445"/>
            <wp:docPr id="2052" name="Picture 4" descr="\\192.168.2.175\EtutProje$\Yasemin YAĞMUR\PROJELER\BELEDIYE BINASI\BELEDIYE BASKANLIK EK BINA\12. SANTIYE\SHOP DRAWING\KONFERNAS SALONU-KURSU\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192.168.2.175\EtutProje$\Yasemin YAĞMUR\PROJELER\BELEDIYE BINASI\BELEDIYE BASKANLIK EK BINA\12. SANTIYE\SHOP DRAWING\KONFERNAS SALONU-KURSU\MODEL-3.jpg"/>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l="1001" t="20665" r="12361" b="24943"/>
                    <a:stretch/>
                  </pic:blipFill>
                  <pic:spPr bwMode="auto">
                    <a:xfrm>
                      <a:off x="0" y="0"/>
                      <a:ext cx="3600000" cy="11451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r>
        <w:rPr>
          <w:noProof/>
        </w:rPr>
        <w:drawing>
          <wp:inline distT="0" distB="0" distL="0" distR="0" wp14:anchorId="728F41F9" wp14:editId="7CE2D947">
            <wp:extent cx="3600000" cy="1149389"/>
            <wp:effectExtent l="76200" t="76200" r="133985" b="127000"/>
            <wp:docPr id="147" name="Picture 2" descr="\\192.168.2.175\EtutProje$\Yasemin YAĞMUR\PROJELER\BELEDIYE BINASI\BELEDIYE BASKANLIK EK BINA\12. SANTIYE\SHOP DRAWING\KONFERNAS SALONU-KURSU\MOD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192.168.2.175\EtutProje$\Yasemin YAĞMUR\PROJELER\BELEDIYE BINASI\BELEDIYE BASKANLIK EK BINA\12. SANTIYE\SHOP DRAWING\KONFERNAS SALONU-KURSU\MODEL-1.jpg"/>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2293" t="19328" r="4507" b="21549"/>
                    <a:stretch/>
                  </pic:blipFill>
                  <pic:spPr bwMode="auto">
                    <a:xfrm>
                      <a:off x="0" y="0"/>
                      <a:ext cx="3600000" cy="11493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Default="00F442F8" w:rsidP="00F442F8">
      <w:r w:rsidRPr="00DE06C8">
        <w:rPr>
          <w:b/>
        </w:rPr>
        <w:lastRenderedPageBreak/>
        <w:t>Faaliyet Adı:</w:t>
      </w:r>
      <w:r w:rsidRPr="00DE06C8">
        <w:t xml:space="preserve"> </w:t>
      </w:r>
      <w:r w:rsidRPr="00F9316B">
        <w:rPr>
          <w:b/>
        </w:rPr>
        <w:t>Fayton Gölgelik Projesi</w:t>
      </w:r>
      <w:r>
        <w:t xml:space="preserve"> </w:t>
      </w:r>
    </w:p>
    <w:p w:rsidR="00A35C17" w:rsidRDefault="00A35C17" w:rsidP="00F442F8"/>
    <w:p w:rsidR="00F442F8" w:rsidRDefault="00F442F8" w:rsidP="00F442F8">
      <w:r>
        <w:t>Faytonların faaliyet gösterebilmesi için gerekli olan durak yerleri için projeler hazırlanarak uygulanabilmesi için gerekli çalışmalar yapılmıştır.</w:t>
      </w:r>
    </w:p>
    <w:p w:rsidR="00A35C17" w:rsidRDefault="00A35C17" w:rsidP="00F442F8">
      <w:pPr>
        <w:jc w:val="center"/>
        <w:rPr>
          <w:noProof/>
        </w:rPr>
      </w:pPr>
    </w:p>
    <w:p w:rsidR="00F442F8" w:rsidRDefault="00F442F8" w:rsidP="00F442F8">
      <w:pPr>
        <w:jc w:val="center"/>
      </w:pPr>
      <w:r>
        <w:rPr>
          <w:noProof/>
        </w:rPr>
        <w:drawing>
          <wp:inline distT="0" distB="0" distL="0" distR="0" wp14:anchorId="311E277C" wp14:editId="6CDD7E03">
            <wp:extent cx="3600000" cy="2701481"/>
            <wp:effectExtent l="76200" t="76200" r="133985" b="137160"/>
            <wp:docPr id="148" name="Resim 148" descr="\\192.168.2.175\EtutProje$\Yasemin YAĞMUR\PROJELER\FAYTON-GOLGELIK\FAYTON GOLGELIK YAPIM ASAMASI\IMG_8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92.168.2.175\EtutProje$\Yasemin YAĞMUR\PROJELER\FAYTON-GOLGELIK\FAYTON GOLGELIK YAPIM ASAMASI\IMG_8160.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600000" cy="27014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A35C17" w:rsidRDefault="00A35C17" w:rsidP="00F442F8">
      <w:pPr>
        <w:jc w:val="center"/>
      </w:pPr>
    </w:p>
    <w:p w:rsidR="00F442F8" w:rsidRDefault="00F442F8" w:rsidP="00F442F8">
      <w:pPr>
        <w:rPr>
          <w:b/>
        </w:rPr>
      </w:pPr>
    </w:p>
    <w:p w:rsidR="00F442F8" w:rsidRDefault="00F442F8" w:rsidP="00F442F8">
      <w:pPr>
        <w:rPr>
          <w:b/>
        </w:rPr>
      </w:pPr>
      <w:r w:rsidRPr="00DE06C8">
        <w:rPr>
          <w:b/>
        </w:rPr>
        <w:t>Faaliyet Adı:</w:t>
      </w:r>
      <w:r w:rsidRPr="00DE06C8">
        <w:t xml:space="preserve"> </w:t>
      </w:r>
      <w:r w:rsidRPr="00F9316B">
        <w:rPr>
          <w:b/>
        </w:rPr>
        <w:t>Çardakbaşı Cami WC Yenileme Projesi</w:t>
      </w:r>
    </w:p>
    <w:p w:rsidR="00A35C17" w:rsidRDefault="00A35C17" w:rsidP="00F442F8"/>
    <w:p w:rsidR="00F442F8" w:rsidRDefault="00F442F8" w:rsidP="00F442F8">
      <w:r>
        <w:t xml:space="preserve">Çardakbaşı Camisi’ nde </w:t>
      </w:r>
      <w:r w:rsidR="00EB5B79">
        <w:t>bulunan lavaboların</w:t>
      </w:r>
      <w:r>
        <w:t xml:space="preserve"> daha iyi koşullarda hizmet verebilmesi için öneri projeler hazırlanarak sunulmuştur.</w:t>
      </w:r>
    </w:p>
    <w:p w:rsidR="00A35C17" w:rsidRDefault="00A35C17" w:rsidP="00F442F8"/>
    <w:p w:rsidR="00F442F8" w:rsidRDefault="00F442F8" w:rsidP="00F442F8">
      <w:pPr>
        <w:jc w:val="center"/>
      </w:pPr>
      <w:r>
        <w:rPr>
          <w:noProof/>
        </w:rPr>
        <w:drawing>
          <wp:inline distT="0" distB="0" distL="0" distR="0" wp14:anchorId="70D5471B" wp14:editId="4115C87A">
            <wp:extent cx="3600000" cy="2543912"/>
            <wp:effectExtent l="76200" t="76200" r="133985" b="142240"/>
            <wp:docPr id="149" name="Resim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a:blip r:embed="rId156" cstate="print">
                      <a:extLst>
                        <a:ext uri="{28A0092B-C50C-407E-A947-70E740481C1C}">
                          <a14:useLocalDpi xmlns:a14="http://schemas.microsoft.com/office/drawing/2010/main" val="0"/>
                        </a:ext>
                      </a:extLst>
                    </a:blip>
                    <a:stretch>
                      <a:fillRect/>
                    </a:stretch>
                  </pic:blipFill>
                  <pic:spPr bwMode="auto">
                    <a:xfrm>
                      <a:off x="0" y="0"/>
                      <a:ext cx="3600000" cy="25439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A35C17" w:rsidRDefault="00A35C17" w:rsidP="00F442F8">
      <w:pPr>
        <w:jc w:val="center"/>
      </w:pPr>
    </w:p>
    <w:p w:rsidR="00A35C17" w:rsidRDefault="00A35C17"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lastRenderedPageBreak/>
        <w:t>Faaliyet Adı:</w:t>
      </w:r>
      <w:r w:rsidRPr="00DE06C8">
        <w:t xml:space="preserve"> </w:t>
      </w:r>
      <w:r w:rsidRPr="00F9316B">
        <w:rPr>
          <w:b/>
        </w:rPr>
        <w:t>Hayvan Barınağı Projesi</w:t>
      </w:r>
    </w:p>
    <w:p w:rsidR="00A35C17" w:rsidRDefault="00A35C17" w:rsidP="00F442F8"/>
    <w:p w:rsidR="00F442F8" w:rsidRDefault="00F442F8" w:rsidP="00F442F8">
      <w:r>
        <w:t>İlçede toplanan hayvanların barınaklara aktarılana kadar geçen süre boyunca tutulabilmeleri için tel kafes şeklinde barınaklar planlanmaktadır. Avan projeler hazırlanmıştır.</w:t>
      </w:r>
    </w:p>
    <w:p w:rsidR="00A35C17" w:rsidRDefault="00A35C17" w:rsidP="00F442F8"/>
    <w:p w:rsidR="00F442F8" w:rsidRDefault="00F442F8" w:rsidP="00F442F8">
      <w:pPr>
        <w:jc w:val="center"/>
      </w:pPr>
      <w:r>
        <w:rPr>
          <w:noProof/>
        </w:rPr>
        <w:drawing>
          <wp:inline distT="0" distB="0" distL="0" distR="0" wp14:anchorId="755B2CD1" wp14:editId="45D33507">
            <wp:extent cx="3600000" cy="2544035"/>
            <wp:effectExtent l="76200" t="76200" r="133985" b="142240"/>
            <wp:docPr id="1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7" cstate="print">
                      <a:extLst>
                        <a:ext uri="{28A0092B-C50C-407E-A947-70E740481C1C}">
                          <a14:useLocalDpi xmlns:a14="http://schemas.microsoft.com/office/drawing/2010/main" val="0"/>
                        </a:ext>
                      </a:extLst>
                    </a:blip>
                    <a:stretch>
                      <a:fillRect/>
                    </a:stretch>
                  </pic:blipFill>
                  <pic:spPr bwMode="auto">
                    <a:xfrm>
                      <a:off x="0" y="0"/>
                      <a:ext cx="3600000" cy="25440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ic:spPr>
                </pic:pic>
              </a:graphicData>
            </a:graphic>
          </wp:inline>
        </w:drawing>
      </w:r>
    </w:p>
    <w:p w:rsidR="00A35C17" w:rsidRDefault="00A35C17" w:rsidP="00F442F8">
      <w:pPr>
        <w:jc w:val="center"/>
      </w:pPr>
    </w:p>
    <w:p w:rsidR="00F442F8" w:rsidRDefault="00F442F8" w:rsidP="00F442F8">
      <w:pPr>
        <w:spacing w:line="360" w:lineRule="auto"/>
        <w:jc w:val="both"/>
        <w:rPr>
          <w:b/>
        </w:rPr>
      </w:pPr>
    </w:p>
    <w:p w:rsidR="00F442F8" w:rsidRDefault="00F442F8" w:rsidP="00F442F8">
      <w:pPr>
        <w:rPr>
          <w:b/>
        </w:rPr>
      </w:pPr>
      <w:r w:rsidRPr="0012086C">
        <w:rPr>
          <w:b/>
        </w:rPr>
        <w:t xml:space="preserve">Faaliyet Adı: Kapalı Çocuk Parkı İç </w:t>
      </w:r>
      <w:r w:rsidR="00EB5B79" w:rsidRPr="0012086C">
        <w:rPr>
          <w:b/>
        </w:rPr>
        <w:t>Mekân</w:t>
      </w:r>
      <w:r w:rsidRPr="0012086C">
        <w:rPr>
          <w:b/>
        </w:rPr>
        <w:t xml:space="preserve"> Projeleri</w:t>
      </w:r>
    </w:p>
    <w:p w:rsidR="00A35C17" w:rsidRPr="0012086C" w:rsidRDefault="00A35C17" w:rsidP="00F442F8">
      <w:pPr>
        <w:rPr>
          <w:b/>
        </w:rPr>
      </w:pPr>
    </w:p>
    <w:p w:rsidR="00F442F8" w:rsidRDefault="00F442F8" w:rsidP="00F442F8">
      <w:r w:rsidRPr="00971F23">
        <w:t>İnşaatı tamamlanan Kapalı Çocuk Parkı ve</w:t>
      </w:r>
      <w:r>
        <w:t xml:space="preserve"> Kadın Kültür Merkezi binasının iç </w:t>
      </w:r>
      <w:r w:rsidR="00EB5B79">
        <w:t>mekân</w:t>
      </w:r>
      <w:r>
        <w:t xml:space="preserve"> tefrişatı için projeler hazırlanmıştır. Kapalı Çocuk Parkı katındaki tüm imalatlar tamamlanmıştır. Kadın Merkezi katlarında yer alan giriş bankosu, duvar paneli, teras kafe bankosu, soyunma odası dolapları gibi ahşap imalatlar için projeler hazırlanarak uygulanabilmesi için teslim edilmiştir. </w:t>
      </w:r>
    </w:p>
    <w:p w:rsidR="00F442F8" w:rsidRDefault="00F442F8" w:rsidP="00F442F8"/>
    <w:p w:rsidR="00A35C17" w:rsidRDefault="00A35C17" w:rsidP="00F442F8"/>
    <w:p w:rsidR="00F442F8" w:rsidRDefault="00F442F8" w:rsidP="00F442F8">
      <w:pPr>
        <w:jc w:val="center"/>
      </w:pPr>
      <w:r>
        <w:rPr>
          <w:noProof/>
        </w:rPr>
        <w:drawing>
          <wp:inline distT="0" distB="0" distL="0" distR="0" wp14:anchorId="7FEE05B9" wp14:editId="695E7C05">
            <wp:extent cx="3600000" cy="1776599"/>
            <wp:effectExtent l="76200" t="76200" r="133985" b="128905"/>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a:blip r:embed="rId158" cstate="print">
                      <a:extLst>
                        <a:ext uri="{28A0092B-C50C-407E-A947-70E740481C1C}">
                          <a14:useLocalDpi xmlns:a14="http://schemas.microsoft.com/office/drawing/2010/main" val="0"/>
                        </a:ext>
                      </a:extLst>
                    </a:blip>
                    <a:stretch>
                      <a:fillRect/>
                    </a:stretch>
                  </pic:blipFill>
                  <pic:spPr bwMode="auto">
                    <a:xfrm>
                      <a:off x="0" y="0"/>
                      <a:ext cx="3600000" cy="17765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Default="00F442F8" w:rsidP="00F442F8">
      <w:pPr>
        <w:jc w:val="center"/>
      </w:pPr>
    </w:p>
    <w:p w:rsidR="00F442F8" w:rsidRDefault="00F442F8" w:rsidP="00F442F8">
      <w:pPr>
        <w:rPr>
          <w:b/>
        </w:rPr>
      </w:pPr>
      <w:r w:rsidRPr="0012086C">
        <w:rPr>
          <w:b/>
        </w:rPr>
        <w:lastRenderedPageBreak/>
        <w:t>Faaliyet Adı: Tablakaya Eski SGK Binası Rölövelerinin hazırlanması</w:t>
      </w:r>
    </w:p>
    <w:p w:rsidR="00A35C17" w:rsidRPr="0012086C" w:rsidRDefault="00A35C17" w:rsidP="00F442F8">
      <w:pPr>
        <w:rPr>
          <w:b/>
        </w:rPr>
      </w:pPr>
    </w:p>
    <w:p w:rsidR="00F442F8" w:rsidRDefault="00F442F8" w:rsidP="00F442F8">
      <w:r w:rsidRPr="00453E6C">
        <w:t>Tablakaya Mahallesi’ nde bulunan Eski SGK binasının belediye bünyesinde</w:t>
      </w:r>
      <w:r>
        <w:t xml:space="preserve"> kullanılabilmesi için rölövelerinin ve avan projelerin hazırlanması ile ilgili çalışmalar yapılmaya başlamıştır.</w:t>
      </w:r>
    </w:p>
    <w:p w:rsidR="00A35C17" w:rsidRDefault="00A35C17" w:rsidP="00F442F8"/>
    <w:p w:rsidR="00F442F8" w:rsidRDefault="00F442F8" w:rsidP="00F442F8">
      <w:pPr>
        <w:jc w:val="center"/>
      </w:pPr>
      <w:r>
        <w:rPr>
          <w:noProof/>
        </w:rPr>
        <w:drawing>
          <wp:inline distT="0" distB="0" distL="0" distR="0" wp14:anchorId="63874E23" wp14:editId="58CD9391">
            <wp:extent cx="3600000" cy="2132039"/>
            <wp:effectExtent l="76200" t="76200" r="133985" b="135255"/>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l="9608" t="4784" r="7919" b="11112"/>
                    <a:stretch/>
                  </pic:blipFill>
                  <pic:spPr bwMode="auto">
                    <a:xfrm>
                      <a:off x="0" y="0"/>
                      <a:ext cx="3600000" cy="213203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35C17" w:rsidRDefault="00A35C17" w:rsidP="00F442F8">
      <w:pPr>
        <w:jc w:val="center"/>
      </w:pPr>
    </w:p>
    <w:p w:rsidR="00F442F8" w:rsidRDefault="00F442F8" w:rsidP="00F442F8">
      <w:pPr>
        <w:jc w:val="center"/>
      </w:pPr>
    </w:p>
    <w:p w:rsidR="00F442F8" w:rsidRPr="004956FA" w:rsidRDefault="00F442F8" w:rsidP="00F442F8">
      <w:pPr>
        <w:jc w:val="center"/>
      </w:pPr>
    </w:p>
    <w:p w:rsidR="00F442F8" w:rsidRPr="0012086C" w:rsidRDefault="00F442F8" w:rsidP="00F442F8">
      <w:pPr>
        <w:rPr>
          <w:b/>
        </w:rPr>
      </w:pPr>
      <w:r w:rsidRPr="0012086C">
        <w:rPr>
          <w:b/>
        </w:rPr>
        <w:t>Faaliyet Adı: Fatma Bacıyan-ı Rum Kadın Kültür Merkezi Tadilat Projesi</w:t>
      </w:r>
    </w:p>
    <w:p w:rsidR="00F442F8" w:rsidRDefault="00F442F8" w:rsidP="00F442F8">
      <w:r>
        <w:t>Belediyenin bayanlara sağladığı kurs hizmetinin gerçekleştirildiği yapının ölçüleri alınarak tadilat yapılabilmesi için projeler hazırlanmıştır.</w:t>
      </w:r>
    </w:p>
    <w:p w:rsidR="00A35C17" w:rsidRDefault="00A35C17" w:rsidP="00F442F8"/>
    <w:p w:rsidR="00F442F8" w:rsidRDefault="00F442F8" w:rsidP="00F442F8">
      <w:pPr>
        <w:jc w:val="center"/>
      </w:pPr>
      <w:r>
        <w:rPr>
          <w:noProof/>
        </w:rPr>
        <w:drawing>
          <wp:inline distT="0" distB="0" distL="0" distR="0" wp14:anchorId="5B87006A" wp14:editId="6527C111">
            <wp:extent cx="3600000" cy="2541697"/>
            <wp:effectExtent l="76200" t="76200" r="133985" b="12573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a:blip r:embed="rId160" cstate="print">
                      <a:extLst>
                        <a:ext uri="{28A0092B-C50C-407E-A947-70E740481C1C}">
                          <a14:useLocalDpi xmlns:a14="http://schemas.microsoft.com/office/drawing/2010/main" val="0"/>
                        </a:ext>
                      </a:extLst>
                    </a:blip>
                    <a:stretch>
                      <a:fillRect/>
                    </a:stretch>
                  </pic:blipFill>
                  <pic:spPr bwMode="auto">
                    <a:xfrm>
                      <a:off x="0" y="0"/>
                      <a:ext cx="3600000" cy="25416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F442F8" w:rsidRDefault="00F442F8"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A35C17" w:rsidRDefault="00A35C17" w:rsidP="00F442F8">
      <w:pPr>
        <w:jc w:val="center"/>
      </w:pPr>
    </w:p>
    <w:p w:rsidR="00F442F8" w:rsidRPr="006F66FD" w:rsidRDefault="00F442F8" w:rsidP="00F442F8">
      <w:pPr>
        <w:jc w:val="center"/>
      </w:pPr>
    </w:p>
    <w:p w:rsidR="00F442F8" w:rsidRDefault="00F442F8" w:rsidP="00F442F8">
      <w:pPr>
        <w:rPr>
          <w:b/>
        </w:rPr>
      </w:pPr>
      <w:r w:rsidRPr="0012086C">
        <w:rPr>
          <w:b/>
        </w:rPr>
        <w:lastRenderedPageBreak/>
        <w:t>Faaliyet Adı: Anayurt Merkez Cami WC</w:t>
      </w:r>
    </w:p>
    <w:p w:rsidR="00A35C17" w:rsidRPr="0012086C" w:rsidRDefault="00A35C17" w:rsidP="00F442F8">
      <w:pPr>
        <w:rPr>
          <w:b/>
        </w:rPr>
      </w:pPr>
    </w:p>
    <w:p w:rsidR="00F442F8" w:rsidRDefault="00F442F8" w:rsidP="00F442F8">
      <w:r>
        <w:t xml:space="preserve">Anayurt Merkez Cami yanında bulunan alana yapılmak üzere, cami için gerekli olan lavabo ve tuvalet gibi </w:t>
      </w:r>
      <w:r w:rsidR="00EB5B79">
        <w:t>mekânların</w:t>
      </w:r>
      <w:r>
        <w:t xml:space="preserve"> eksikliği sebebiyle alanın ölçüleri alınarak ön projeler hazırlanmıştır.</w:t>
      </w:r>
    </w:p>
    <w:p w:rsidR="00A35C17" w:rsidRDefault="00A35C17" w:rsidP="00F442F8"/>
    <w:p w:rsidR="00F442F8" w:rsidRDefault="00F442F8" w:rsidP="00F442F8">
      <w:pPr>
        <w:jc w:val="center"/>
      </w:pPr>
      <w:r>
        <w:rPr>
          <w:noProof/>
        </w:rPr>
        <w:drawing>
          <wp:inline distT="0" distB="0" distL="0" distR="0" wp14:anchorId="52F9F610" wp14:editId="5A61B507">
            <wp:extent cx="3600000" cy="2568266"/>
            <wp:effectExtent l="76200" t="76200" r="133985" b="13716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a:blip r:embed="rId161" cstate="print">
                      <a:extLst>
                        <a:ext uri="{28A0092B-C50C-407E-A947-70E740481C1C}">
                          <a14:useLocalDpi xmlns:a14="http://schemas.microsoft.com/office/drawing/2010/main" val="0"/>
                        </a:ext>
                      </a:extLst>
                    </a:blip>
                    <a:stretch>
                      <a:fillRect/>
                    </a:stretch>
                  </pic:blipFill>
                  <pic:spPr bwMode="auto">
                    <a:xfrm>
                      <a:off x="0" y="0"/>
                      <a:ext cx="3600000" cy="25682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pPr>
    </w:p>
    <w:p w:rsidR="00F442F8" w:rsidRDefault="00F442F8" w:rsidP="00F442F8">
      <w:pPr>
        <w:jc w:val="center"/>
      </w:pPr>
    </w:p>
    <w:p w:rsidR="00A35C17" w:rsidRPr="006F66FD" w:rsidRDefault="00A35C17" w:rsidP="00F442F8">
      <w:pPr>
        <w:jc w:val="center"/>
      </w:pPr>
    </w:p>
    <w:p w:rsidR="00F442F8" w:rsidRDefault="00F442F8" w:rsidP="00F442F8">
      <w:r w:rsidRPr="00971F23">
        <w:rPr>
          <w:b/>
        </w:rPr>
        <w:t>Faaliyet Adı:</w:t>
      </w:r>
      <w:r w:rsidRPr="00971F23">
        <w:t xml:space="preserve"> </w:t>
      </w:r>
      <w:r w:rsidRPr="00A35C17">
        <w:rPr>
          <w:b/>
        </w:rPr>
        <w:t>Tablakaya Cami WC</w:t>
      </w:r>
    </w:p>
    <w:p w:rsidR="00A35C17" w:rsidRPr="00971F23" w:rsidRDefault="00A35C17" w:rsidP="00F442F8"/>
    <w:p w:rsidR="00F442F8" w:rsidRDefault="00F442F8" w:rsidP="00F442F8">
      <w:r w:rsidRPr="00971F23">
        <w:t>Tablakaya Cami yanında bulunan</w:t>
      </w:r>
      <w:r>
        <w:t xml:space="preserve"> alana yapılmak üzere, cami ve meydan için gerekli olan lavabo ve tuvalet gibi </w:t>
      </w:r>
      <w:r w:rsidR="00EB5B79">
        <w:t>mekânların</w:t>
      </w:r>
      <w:r>
        <w:t xml:space="preserve"> eksikliği sebebiyle alanın ölçüleri alınarak ön projeler hazırlanmıştır. Alanda yapılan inceleme sonucunda konum değişikliği yapılmıştır. Bu doğrultuda revize avan proje hazırlanmıştır.</w:t>
      </w:r>
    </w:p>
    <w:p w:rsidR="00A35C17" w:rsidRDefault="00A35C17" w:rsidP="00F442F8"/>
    <w:p w:rsidR="00F442F8" w:rsidRDefault="00F442F8" w:rsidP="00F442F8">
      <w:pPr>
        <w:jc w:val="center"/>
      </w:pPr>
      <w:r>
        <w:rPr>
          <w:noProof/>
        </w:rPr>
        <w:drawing>
          <wp:inline distT="0" distB="0" distL="0" distR="0" wp14:anchorId="72EB814F" wp14:editId="4FCC9E06">
            <wp:extent cx="3600000" cy="2563289"/>
            <wp:effectExtent l="76200" t="76200" r="133985" b="142240"/>
            <wp:docPr id="1057" name="Resim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a:blip r:embed="rId162" cstate="print">
                      <a:extLst>
                        <a:ext uri="{28A0092B-C50C-407E-A947-70E740481C1C}">
                          <a14:useLocalDpi xmlns:a14="http://schemas.microsoft.com/office/drawing/2010/main" val="0"/>
                        </a:ext>
                      </a:extLst>
                    </a:blip>
                    <a:stretch>
                      <a:fillRect/>
                    </a:stretch>
                  </pic:blipFill>
                  <pic:spPr bwMode="auto">
                    <a:xfrm>
                      <a:off x="0" y="0"/>
                      <a:ext cx="3600000" cy="25632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pPr>
    </w:p>
    <w:p w:rsidR="00A35C17" w:rsidRDefault="00A35C17" w:rsidP="00F442F8">
      <w:pPr>
        <w:jc w:val="center"/>
      </w:pPr>
    </w:p>
    <w:p w:rsidR="00F442F8" w:rsidRDefault="00F442F8" w:rsidP="00F442F8">
      <w:pPr>
        <w:jc w:val="center"/>
      </w:pPr>
    </w:p>
    <w:p w:rsidR="00F442F8" w:rsidRDefault="00F442F8" w:rsidP="00F442F8">
      <w:pPr>
        <w:rPr>
          <w:b/>
        </w:rPr>
      </w:pPr>
      <w:r w:rsidRPr="0012086C">
        <w:rPr>
          <w:b/>
        </w:rPr>
        <w:lastRenderedPageBreak/>
        <w:t>Faaliyet Adı: Belediye Binası Yemekhane Girişi</w:t>
      </w:r>
    </w:p>
    <w:p w:rsidR="00A35C17" w:rsidRPr="0012086C" w:rsidRDefault="00A35C17" w:rsidP="00F442F8">
      <w:pPr>
        <w:rPr>
          <w:b/>
        </w:rPr>
      </w:pPr>
    </w:p>
    <w:p w:rsidR="00F442F8" w:rsidRDefault="00F442F8" w:rsidP="00F442F8">
      <w:r>
        <w:t>Belediye yemekhanesinin daha iyi şartlarda hizmet verebilmesi için yemekhane binasının farklı bir konuma taşınması sırasında uygulama için gerekli olan ek projelerin hazırlanarak teslimi yapılmıştır.</w:t>
      </w:r>
    </w:p>
    <w:p w:rsidR="00F442F8" w:rsidRDefault="00F442F8" w:rsidP="00F442F8"/>
    <w:p w:rsidR="00A35C17" w:rsidRDefault="00A35C17" w:rsidP="00F442F8"/>
    <w:p w:rsidR="00F442F8" w:rsidRDefault="00F442F8" w:rsidP="00F442F8">
      <w:pPr>
        <w:jc w:val="center"/>
      </w:pPr>
      <w:r>
        <w:rPr>
          <w:noProof/>
        </w:rPr>
        <w:drawing>
          <wp:inline distT="0" distB="0" distL="0" distR="0" wp14:anchorId="6E3469B3" wp14:editId="6BC7E678">
            <wp:extent cx="3603746" cy="1995055"/>
            <wp:effectExtent l="76200" t="76200" r="130175" b="139065"/>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yasemin.yagmur\Desktop\666-Model.jpg"/>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5823" r="6828"/>
                    <a:stretch/>
                  </pic:blipFill>
                  <pic:spPr bwMode="auto">
                    <a:xfrm>
                      <a:off x="0" y="0"/>
                      <a:ext cx="3600000" cy="19929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42F8" w:rsidRDefault="00F442F8" w:rsidP="00F442F8"/>
    <w:p w:rsidR="00A35C17" w:rsidRDefault="00A35C17" w:rsidP="00F442F8"/>
    <w:p w:rsidR="00A35C17" w:rsidRDefault="00A35C17" w:rsidP="00F442F8"/>
    <w:p w:rsidR="00F442F8" w:rsidRDefault="00F442F8" w:rsidP="00F442F8"/>
    <w:p w:rsidR="00F442F8" w:rsidRDefault="00F442F8" w:rsidP="00F442F8">
      <w:pPr>
        <w:rPr>
          <w:b/>
        </w:rPr>
      </w:pPr>
      <w:r w:rsidRPr="00DE06C8">
        <w:rPr>
          <w:b/>
        </w:rPr>
        <w:t>Faaliyet Adı:</w:t>
      </w:r>
      <w:r w:rsidRPr="004956FA">
        <w:rPr>
          <w:b/>
        </w:rPr>
        <w:t xml:space="preserve"> </w:t>
      </w:r>
      <w:r w:rsidRPr="0012086C">
        <w:rPr>
          <w:b/>
        </w:rPr>
        <w:t>: Anayurt Meydanı</w:t>
      </w:r>
      <w:r w:rsidRPr="00DE06C8">
        <w:t xml:space="preserve"> </w:t>
      </w:r>
      <w:r w:rsidRPr="00A35C17">
        <w:rPr>
          <w:b/>
        </w:rPr>
        <w:t>Elmacıoğlu Cami Projesi</w:t>
      </w:r>
    </w:p>
    <w:p w:rsidR="00A35C17" w:rsidRDefault="00A35C17" w:rsidP="00F442F8"/>
    <w:p w:rsidR="00F442F8" w:rsidRDefault="00F442F8" w:rsidP="00F442F8">
      <w:r>
        <w:t>Mevlana Mahallesi Meydanı’na yapılacak olan Mescit için avan projeler hazırlanarak yaklaşık maliyet hesaplanmıştır.</w:t>
      </w:r>
    </w:p>
    <w:p w:rsidR="00F442F8" w:rsidRDefault="00F442F8" w:rsidP="00F442F8"/>
    <w:p w:rsidR="00A35C17" w:rsidRPr="00C92643" w:rsidRDefault="00A35C17" w:rsidP="00F442F8"/>
    <w:p w:rsidR="00F442F8" w:rsidRDefault="00F442F8" w:rsidP="00F442F8">
      <w:pPr>
        <w:jc w:val="center"/>
      </w:pPr>
      <w:r>
        <w:rPr>
          <w:noProof/>
        </w:rPr>
        <w:drawing>
          <wp:inline distT="0" distB="0" distL="0" distR="0" wp14:anchorId="3F1F430E" wp14:editId="2D5C485A">
            <wp:extent cx="3606887" cy="2101933"/>
            <wp:effectExtent l="76200" t="76200" r="127000" b="127000"/>
            <wp:docPr id="1059" name="Resim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164" cstate="print">
                      <a:extLst>
                        <a:ext uri="{28A0092B-C50C-407E-A947-70E740481C1C}">
                          <a14:useLocalDpi xmlns:a14="http://schemas.microsoft.com/office/drawing/2010/main" val="0"/>
                        </a:ext>
                      </a:extLst>
                    </a:blip>
                    <a:stretch>
                      <a:fillRect/>
                    </a:stretch>
                  </pic:blipFill>
                  <pic:spPr bwMode="auto">
                    <a:xfrm>
                      <a:off x="0" y="0"/>
                      <a:ext cx="3600000" cy="20979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 w:rsidR="00F442F8" w:rsidRDefault="00F442F8" w:rsidP="00F442F8"/>
    <w:p w:rsidR="00A35C17" w:rsidRDefault="00A35C17" w:rsidP="00F442F8"/>
    <w:p w:rsidR="00A35C17" w:rsidRDefault="00A35C17" w:rsidP="00F442F8"/>
    <w:p w:rsidR="00A35C17" w:rsidRDefault="00A35C17" w:rsidP="00F442F8"/>
    <w:p w:rsidR="00A35C17" w:rsidRDefault="00A35C17" w:rsidP="00F442F8"/>
    <w:p w:rsidR="00A35C17" w:rsidRDefault="00A35C17" w:rsidP="00F442F8"/>
    <w:p w:rsidR="00A35C17" w:rsidRDefault="00A35C17" w:rsidP="00F442F8"/>
    <w:p w:rsidR="00F442F8" w:rsidRDefault="00F442F8" w:rsidP="00F442F8">
      <w:pPr>
        <w:rPr>
          <w:b/>
        </w:rPr>
      </w:pPr>
      <w:r w:rsidRPr="0012086C">
        <w:rPr>
          <w:b/>
        </w:rPr>
        <w:lastRenderedPageBreak/>
        <w:t>Faaliyet Adı: Tablakaya Meydan Projesi</w:t>
      </w:r>
    </w:p>
    <w:p w:rsidR="00A35C17" w:rsidRPr="0012086C" w:rsidRDefault="00A35C17" w:rsidP="00F442F8">
      <w:pPr>
        <w:rPr>
          <w:b/>
        </w:rPr>
      </w:pPr>
    </w:p>
    <w:p w:rsidR="00F442F8" w:rsidRDefault="00F442F8" w:rsidP="00F442F8">
      <w:r>
        <w:t>Tablakaya Eski Belediye Binası çevre düzenleme projesi hazırlanmıştır.</w:t>
      </w:r>
    </w:p>
    <w:p w:rsidR="00A35C17" w:rsidRPr="00C92643" w:rsidRDefault="00A35C17" w:rsidP="00F442F8"/>
    <w:p w:rsidR="00F442F8" w:rsidRDefault="00F442F8" w:rsidP="00F442F8">
      <w:pPr>
        <w:jc w:val="center"/>
      </w:pPr>
      <w:r>
        <w:rPr>
          <w:noProof/>
        </w:rPr>
        <w:drawing>
          <wp:inline distT="0" distB="0" distL="0" distR="0" wp14:anchorId="50893176" wp14:editId="3A3B60B9">
            <wp:extent cx="2880000" cy="3434879"/>
            <wp:effectExtent l="76200" t="76200" r="130175" b="127635"/>
            <wp:docPr id="1056" name="Resim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t="2510"/>
                    <a:stretch/>
                  </pic:blipFill>
                  <pic:spPr bwMode="auto">
                    <a:xfrm>
                      <a:off x="0" y="0"/>
                      <a:ext cx="2880000" cy="34348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35C17" w:rsidRDefault="00A35C17" w:rsidP="00F442F8">
      <w:pPr>
        <w:jc w:val="center"/>
      </w:pPr>
    </w:p>
    <w:p w:rsidR="00A35C17" w:rsidRDefault="00A35C17" w:rsidP="00F442F8">
      <w:pPr>
        <w:jc w:val="center"/>
      </w:pPr>
    </w:p>
    <w:p w:rsidR="00F442F8" w:rsidRDefault="00F442F8" w:rsidP="00F442F8">
      <w:pPr>
        <w:jc w:val="center"/>
        <w:rPr>
          <w:b/>
        </w:rPr>
      </w:pPr>
    </w:p>
    <w:p w:rsidR="00F442F8" w:rsidRDefault="00F442F8" w:rsidP="00F442F8">
      <w:pPr>
        <w:ind w:right="-709"/>
        <w:jc w:val="both"/>
      </w:pPr>
      <w:r w:rsidRPr="006015F3">
        <w:rPr>
          <w:b/>
        </w:rPr>
        <w:t xml:space="preserve">Faaliyet </w:t>
      </w:r>
      <w:r w:rsidRPr="00C91A74">
        <w:rPr>
          <w:b/>
        </w:rPr>
        <w:t xml:space="preserve">Adı: </w:t>
      </w:r>
      <w:r>
        <w:rPr>
          <w:b/>
        </w:rPr>
        <w:t>Erasmus+ İspanya Haraketliliği Bilgilendirme Toplantısı</w:t>
      </w:r>
      <w:r w:rsidRPr="00012B36">
        <w:rPr>
          <w:b/>
        </w:rPr>
        <w:t xml:space="preserve"> </w:t>
      </w:r>
    </w:p>
    <w:p w:rsidR="00F442F8" w:rsidRDefault="00F442F8" w:rsidP="00F442F8">
      <w:pPr>
        <w:jc w:val="both"/>
      </w:pPr>
    </w:p>
    <w:p w:rsidR="00F442F8" w:rsidRDefault="00F442F8" w:rsidP="00A35C17">
      <w:pPr>
        <w:spacing w:line="276" w:lineRule="auto"/>
        <w:jc w:val="both"/>
      </w:pPr>
      <w:r>
        <w:t xml:space="preserve">Erasmus+ İspanya hareketliliği öncesi Çevre ve Şehircilik İl Müdürlüğü, Kayseri Büyükşehir Belediyesi ve Kocasinan Belediyesi proje katılımcıları ile birlikte program ve hareketlilik hakkında bilgilendirme toplantısı düzenlenmiştir. </w:t>
      </w:r>
    </w:p>
    <w:p w:rsidR="00F442F8" w:rsidRDefault="00F442F8" w:rsidP="00F442F8">
      <w:pPr>
        <w:jc w:val="center"/>
        <w:rPr>
          <w:noProof/>
        </w:rPr>
      </w:pPr>
    </w:p>
    <w:p w:rsidR="00F442F8" w:rsidRDefault="00F442F8" w:rsidP="00F442F8">
      <w:pPr>
        <w:jc w:val="center"/>
      </w:pPr>
      <w:r>
        <w:rPr>
          <w:noProof/>
        </w:rPr>
        <w:drawing>
          <wp:inline distT="0" distB="0" distL="0" distR="0" wp14:anchorId="61C15BF3" wp14:editId="51F1578A">
            <wp:extent cx="3600000" cy="2241382"/>
            <wp:effectExtent l="76200" t="76200" r="133985" b="140335"/>
            <wp:docPr id="176" name="Resim 176" descr="C:\Users\esra.akcadirci\Desktop\20161109_152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sra.akcadirci\Desktop\20161109_152644.jpg"/>
                    <pic:cNvPicPr>
                      <a:picLocks noChangeAspect="1" noChangeArrowheads="1"/>
                    </pic:cNvPicPr>
                  </pic:nvPicPr>
                  <pic:blipFill rotWithShape="1">
                    <a:blip r:embed="rId166" cstate="print">
                      <a:extLst>
                        <a:ext uri="{BEBA8EAE-BF5A-486C-A8C5-ECC9F3942E4B}">
                          <a14:imgProps xmlns:a14="http://schemas.microsoft.com/office/drawing/2010/main">
                            <a14:imgLayer r:embed="rId167">
                              <a14:imgEffect>
                                <a14:brightnessContrast bright="40000" contrast="-20000"/>
                              </a14:imgEffect>
                            </a14:imgLayer>
                          </a14:imgProps>
                        </a:ext>
                        <a:ext uri="{28A0092B-C50C-407E-A947-70E740481C1C}">
                          <a14:useLocalDpi xmlns:a14="http://schemas.microsoft.com/office/drawing/2010/main" val="0"/>
                        </a:ext>
                      </a:extLst>
                    </a:blip>
                    <a:srcRect l="9654"/>
                    <a:stretch/>
                  </pic:blipFill>
                  <pic:spPr bwMode="auto">
                    <a:xfrm>
                      <a:off x="0" y="0"/>
                      <a:ext cx="3600000" cy="22413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35C17" w:rsidRDefault="00A35C17" w:rsidP="00F442F8">
      <w:pPr>
        <w:jc w:val="center"/>
      </w:pPr>
    </w:p>
    <w:p w:rsidR="00F442F8" w:rsidRPr="004956FA" w:rsidRDefault="00F442F8" w:rsidP="00F442F8">
      <w:pPr>
        <w:jc w:val="center"/>
      </w:pPr>
    </w:p>
    <w:p w:rsidR="00F442F8" w:rsidRDefault="00F442F8" w:rsidP="00F442F8">
      <w:pPr>
        <w:jc w:val="both"/>
        <w:rPr>
          <w:b/>
        </w:rPr>
      </w:pPr>
      <w:r>
        <w:rPr>
          <w:b/>
        </w:rPr>
        <w:lastRenderedPageBreak/>
        <w:t>Faaliyet Adı: Erasmus+ İspanya Hareketliliği</w:t>
      </w:r>
    </w:p>
    <w:p w:rsidR="00F442F8" w:rsidRPr="001F3B36" w:rsidRDefault="00F442F8" w:rsidP="00F442F8">
      <w:pPr>
        <w:jc w:val="both"/>
        <w:rPr>
          <w:b/>
          <w:color w:val="FF0000"/>
        </w:rPr>
      </w:pPr>
    </w:p>
    <w:p w:rsidR="00F442F8" w:rsidRDefault="00F442F8" w:rsidP="00F442F8">
      <w:pPr>
        <w:jc w:val="both"/>
        <w:rPr>
          <w:noProof/>
        </w:rPr>
      </w:pPr>
      <w:r>
        <w:t>13 Kasım- 26 Kasım 2016 tarihlerinde İspanya’nın Marbella şehrine düzenlenen hareketlilik programı kapsamında Avrupa’daki geri dönüşüm uygulamalarının yerinde incelenmesi sağlanmıştır.</w:t>
      </w:r>
      <w:r w:rsidRPr="007C6840">
        <w:rPr>
          <w:noProof/>
        </w:rPr>
        <w:t xml:space="preserve"> </w:t>
      </w:r>
    </w:p>
    <w:p w:rsidR="00F442F8" w:rsidRDefault="00F442F8" w:rsidP="00F442F8">
      <w:pPr>
        <w:jc w:val="both"/>
        <w:rPr>
          <w:noProof/>
        </w:rPr>
      </w:pPr>
    </w:p>
    <w:p w:rsidR="00A35C17" w:rsidRDefault="00A35C17" w:rsidP="00F442F8">
      <w:pPr>
        <w:jc w:val="both"/>
        <w:rPr>
          <w:noProof/>
        </w:rPr>
      </w:pPr>
    </w:p>
    <w:p w:rsidR="00F442F8" w:rsidRDefault="00F442F8" w:rsidP="00F442F8">
      <w:pPr>
        <w:ind w:left="2124"/>
        <w:jc w:val="both"/>
        <w:rPr>
          <w:noProof/>
        </w:rPr>
      </w:pPr>
      <w:r>
        <w:rPr>
          <w:noProof/>
        </w:rPr>
        <w:drawing>
          <wp:anchor distT="0" distB="0" distL="114300" distR="114300" simplePos="0" relativeHeight="251659264" behindDoc="0" locked="0" layoutInCell="1" allowOverlap="1" wp14:anchorId="4465F2F6" wp14:editId="1626A99A">
            <wp:simplePos x="0" y="0"/>
            <wp:positionH relativeFrom="column">
              <wp:posOffset>1221550</wp:posOffset>
            </wp:positionH>
            <wp:positionV relativeFrom="paragraph">
              <wp:posOffset>7620</wp:posOffset>
            </wp:positionV>
            <wp:extent cx="3600000" cy="2941200"/>
            <wp:effectExtent l="76200" t="76200" r="133985" b="126365"/>
            <wp:wrapNone/>
            <wp:docPr id="177" name="Resim 177" descr="C:\Users\esra.akcadirci\Desktop\043ba526-28ea-4715-b98c-23d4588a051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esra.akcadirci\Desktop\043ba526-28ea-4715-b98c-23d4588a051e.jpg"/>
                    <pic:cNvPicPr preferRelativeResize="0">
                      <a:picLocks noChangeAspect="1" noChangeArrowheads="1"/>
                    </pic:cNvPicPr>
                  </pic:nvPicPr>
                  <pic:blipFill rotWithShape="1">
                    <a:blip r:embed="rId168">
                      <a:extLst>
                        <a:ext uri="{28A0092B-C50C-407E-A947-70E740481C1C}">
                          <a14:useLocalDpi xmlns:a14="http://schemas.microsoft.com/office/drawing/2010/main" val="0"/>
                        </a:ext>
                      </a:extLst>
                    </a:blip>
                    <a:srcRect l="13884" t="17578" r="11314" b="18358"/>
                    <a:stretch/>
                  </pic:blipFill>
                  <pic:spPr bwMode="auto">
                    <a:xfrm>
                      <a:off x="0" y="0"/>
                      <a:ext cx="3600000" cy="294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442F8" w:rsidRDefault="00F442F8" w:rsidP="00F442F8">
      <w:pPr>
        <w:jc w:val="both"/>
        <w:rPr>
          <w:noProof/>
        </w:rPr>
      </w:pPr>
    </w:p>
    <w:p w:rsidR="00F442F8" w:rsidRDefault="00F442F8" w:rsidP="00F442F8">
      <w:pPr>
        <w:jc w:val="both"/>
      </w:pPr>
    </w:p>
    <w:p w:rsidR="00F442F8" w:rsidRDefault="00F442F8" w:rsidP="00F442F8">
      <w:pPr>
        <w:jc w:val="both"/>
      </w:pPr>
    </w:p>
    <w:p w:rsidR="00F442F8" w:rsidRDefault="00F442F8" w:rsidP="00F442F8">
      <w:pPr>
        <w:jc w:val="both"/>
      </w:pPr>
    </w:p>
    <w:p w:rsidR="00F442F8" w:rsidRPr="001F3B36" w:rsidRDefault="00F442F8" w:rsidP="00F442F8">
      <w:pPr>
        <w:jc w:val="center"/>
        <w:rPr>
          <w:color w:val="FF0000"/>
        </w:rPr>
      </w:pPr>
    </w:p>
    <w:p w:rsidR="00F442F8" w:rsidRDefault="00F442F8" w:rsidP="00F442F8"/>
    <w:p w:rsidR="00F442F8" w:rsidRDefault="00F442F8" w:rsidP="00F442F8">
      <w:pPr>
        <w:jc w:val="both"/>
        <w:rPr>
          <w:b/>
        </w:rPr>
      </w:pPr>
    </w:p>
    <w:p w:rsidR="00A35C17" w:rsidRDefault="00A35C17" w:rsidP="00F442F8">
      <w:pPr>
        <w:jc w:val="both"/>
        <w:rPr>
          <w:b/>
        </w:rPr>
      </w:pPr>
    </w:p>
    <w:p w:rsidR="00A35C17" w:rsidRDefault="00A35C17" w:rsidP="00F442F8">
      <w:pPr>
        <w:jc w:val="both"/>
        <w:rPr>
          <w:b/>
        </w:rPr>
      </w:pPr>
    </w:p>
    <w:p w:rsidR="00A35C17" w:rsidRDefault="00A35C17" w:rsidP="00F442F8">
      <w:pPr>
        <w:jc w:val="both"/>
        <w:rPr>
          <w:b/>
        </w:rPr>
      </w:pPr>
    </w:p>
    <w:p w:rsidR="00A35C17" w:rsidRDefault="00A35C17" w:rsidP="00F442F8">
      <w:pPr>
        <w:jc w:val="both"/>
        <w:rPr>
          <w:b/>
        </w:rPr>
      </w:pPr>
    </w:p>
    <w:p w:rsidR="00A35C17" w:rsidRDefault="00A35C17" w:rsidP="00F442F8">
      <w:pPr>
        <w:jc w:val="both"/>
        <w:rPr>
          <w:b/>
        </w:rPr>
      </w:pPr>
    </w:p>
    <w:p w:rsidR="00A35C17" w:rsidRDefault="00A35C17" w:rsidP="00F442F8">
      <w:pPr>
        <w:jc w:val="both"/>
        <w:rPr>
          <w:b/>
        </w:rPr>
      </w:pPr>
    </w:p>
    <w:p w:rsidR="00A35C17" w:rsidRDefault="00A35C17" w:rsidP="00F442F8">
      <w:pPr>
        <w:jc w:val="both"/>
        <w:rPr>
          <w:b/>
        </w:rPr>
      </w:pPr>
    </w:p>
    <w:p w:rsidR="00F442F8" w:rsidRDefault="00F442F8" w:rsidP="00F442F8">
      <w:pPr>
        <w:ind w:right="-709"/>
        <w:jc w:val="both"/>
        <w:rPr>
          <w:b/>
        </w:rPr>
      </w:pPr>
    </w:p>
    <w:p w:rsidR="00F442F8" w:rsidRDefault="00F442F8" w:rsidP="00F442F8">
      <w:pPr>
        <w:ind w:right="-709"/>
        <w:jc w:val="both"/>
        <w:rPr>
          <w:b/>
        </w:rPr>
      </w:pPr>
    </w:p>
    <w:p w:rsidR="00F442F8" w:rsidRDefault="00F442F8" w:rsidP="00F442F8">
      <w:pPr>
        <w:ind w:right="-709"/>
        <w:jc w:val="both"/>
        <w:rPr>
          <w:b/>
        </w:rPr>
      </w:pPr>
    </w:p>
    <w:p w:rsidR="00F442F8" w:rsidRDefault="00F442F8" w:rsidP="00F442F8">
      <w:pPr>
        <w:ind w:right="-709"/>
        <w:jc w:val="both"/>
        <w:rPr>
          <w:b/>
        </w:rPr>
      </w:pPr>
    </w:p>
    <w:p w:rsidR="00F442F8" w:rsidRDefault="00F442F8" w:rsidP="00F442F8">
      <w:pPr>
        <w:ind w:right="-709"/>
        <w:jc w:val="both"/>
        <w:rPr>
          <w:b/>
        </w:rPr>
      </w:pPr>
      <w:r w:rsidRPr="006015F3">
        <w:rPr>
          <w:b/>
        </w:rPr>
        <w:t xml:space="preserve">Faaliyet </w:t>
      </w:r>
      <w:r w:rsidRPr="00C91A74">
        <w:rPr>
          <w:b/>
        </w:rPr>
        <w:t xml:space="preserve">Adı: </w:t>
      </w:r>
      <w:r>
        <w:rPr>
          <w:b/>
        </w:rPr>
        <w:t>Talas Belediyesi Güneş Enerjisi Santrali Uygulama İşi</w:t>
      </w:r>
    </w:p>
    <w:p w:rsidR="00F442F8" w:rsidRDefault="00F442F8" w:rsidP="00F442F8">
      <w:pPr>
        <w:ind w:right="-709"/>
        <w:jc w:val="both"/>
        <w:rPr>
          <w:b/>
        </w:rPr>
      </w:pPr>
    </w:p>
    <w:p w:rsidR="00F442F8" w:rsidRDefault="00F442F8" w:rsidP="00F442F8">
      <w:pPr>
        <w:jc w:val="both"/>
        <w:rPr>
          <w:b/>
          <w:bCs/>
          <w:shd w:val="clear" w:color="auto" w:fill="F5F5F5"/>
        </w:rPr>
      </w:pPr>
      <w:r>
        <w:rPr>
          <w:bCs/>
        </w:rPr>
        <w:t>Güneş enerjisi santralinde kullanılacak fotovoltavik panellerin kontrolü belediyemiz mühendisleri tarafından yapılmıştır.</w:t>
      </w:r>
    </w:p>
    <w:p w:rsidR="00F442F8" w:rsidRDefault="00F442F8" w:rsidP="00F442F8">
      <w:pPr>
        <w:jc w:val="center"/>
        <w:rPr>
          <w:noProof/>
        </w:rPr>
      </w:pPr>
    </w:p>
    <w:p w:rsidR="00F442F8" w:rsidRDefault="00F442F8" w:rsidP="00F442F8">
      <w:pPr>
        <w:jc w:val="center"/>
        <w:rPr>
          <w:bCs/>
          <w:sz w:val="23"/>
          <w:szCs w:val="23"/>
        </w:rPr>
      </w:pPr>
      <w:r>
        <w:rPr>
          <w:noProof/>
        </w:rPr>
        <w:drawing>
          <wp:inline distT="0" distB="0" distL="0" distR="0" wp14:anchorId="12FFBA0E" wp14:editId="77916C58">
            <wp:extent cx="3600000" cy="2941200"/>
            <wp:effectExtent l="76200" t="76200" r="133985" b="126365"/>
            <wp:docPr id="178" name="Resim 178" descr="C:\Users\esra.akcadirci\AppData\Local\Microsoft\Windows\Temporary Internet Files\Content.Word\IMG-20161207-WA003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esra.akcadirci\AppData\Local\Microsoft\Windows\Temporary Internet Files\Content.Word\IMG-20161207-WA0035.jpg"/>
                    <pic:cNvPicPr preferRelativeResize="0">
                      <a:picLocks noChangeAspect="1" noChangeArrowheads="1"/>
                    </pic:cNvPicPr>
                  </pic:nvPicPr>
                  <pic:blipFill>
                    <a:blip r:embed="rId169" cstate="print">
                      <a:extLst>
                        <a:ext uri="{BEBA8EAE-BF5A-486C-A8C5-ECC9F3942E4B}">
                          <a14:imgProps xmlns:a14="http://schemas.microsoft.com/office/drawing/2010/main">
                            <a14:imgLayer r:embed="rId170">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600000" cy="294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93D5C" w:rsidRPr="00FA2CA4" w:rsidRDefault="00893D5C" w:rsidP="00F442F8">
      <w:pPr>
        <w:jc w:val="center"/>
        <w:rPr>
          <w:bCs/>
          <w:sz w:val="23"/>
          <w:szCs w:val="23"/>
        </w:rPr>
      </w:pPr>
    </w:p>
    <w:p w:rsidR="00F442F8" w:rsidRDefault="00F442F8" w:rsidP="00F442F8">
      <w:pPr>
        <w:tabs>
          <w:tab w:val="num" w:pos="360"/>
        </w:tabs>
        <w:spacing w:line="360" w:lineRule="auto"/>
        <w:jc w:val="both"/>
      </w:pPr>
      <w:r w:rsidRPr="001430AC">
        <w:lastRenderedPageBreak/>
        <w:t xml:space="preserve">Güneş enerjisi santralinde kullanılacak beton köşk ve </w:t>
      </w:r>
      <w:r>
        <w:t>trafo incelemeleri yüklenici firma, İller bankası yetkilileri ve belediyemiz mühendisleri tarafından yapılmıştır.</w:t>
      </w:r>
    </w:p>
    <w:p w:rsidR="00F442F8" w:rsidRDefault="00F442F8" w:rsidP="00F442F8">
      <w:pPr>
        <w:tabs>
          <w:tab w:val="num" w:pos="360"/>
        </w:tabs>
        <w:spacing w:line="360" w:lineRule="auto"/>
        <w:jc w:val="center"/>
        <w:rPr>
          <w:noProof/>
        </w:rPr>
      </w:pPr>
    </w:p>
    <w:p w:rsidR="00F442F8" w:rsidRPr="001430AC" w:rsidRDefault="00F442F8" w:rsidP="00F442F8">
      <w:pPr>
        <w:tabs>
          <w:tab w:val="num" w:pos="360"/>
        </w:tabs>
        <w:spacing w:line="360" w:lineRule="auto"/>
        <w:jc w:val="center"/>
      </w:pPr>
      <w:r>
        <w:rPr>
          <w:noProof/>
        </w:rPr>
        <w:drawing>
          <wp:inline distT="0" distB="0" distL="0" distR="0" wp14:anchorId="753611EF" wp14:editId="365AF782">
            <wp:extent cx="3600000" cy="2941200"/>
            <wp:effectExtent l="76200" t="76200" r="133985" b="126365"/>
            <wp:docPr id="179" name="Resim 179" descr="C:\Users\esra.akcadirci\AppData\Local\Microsoft\Windows\Temporary Internet Files\Content.Word\IMG-20161216-WA00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esra.akcadirci\AppData\Local\Microsoft\Windows\Temporary Internet Files\Content.Word\IMG-20161216-WA0023.jpg"/>
                    <pic:cNvPicPr preferRelativeResize="0">
                      <a:picLocks noChangeAspect="1" noChangeArrowheads="1"/>
                    </pic:cNvPicPr>
                  </pic:nvPicPr>
                  <pic:blipFill>
                    <a:blip r:embed="rId171" cstate="print">
                      <a:extLst>
                        <a:ext uri="{BEBA8EAE-BF5A-486C-A8C5-ECC9F3942E4B}">
                          <a14:imgProps xmlns:a14="http://schemas.microsoft.com/office/drawing/2010/main">
                            <a14:imgLayer r:embed="rId172">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600000" cy="294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ind w:right="-709"/>
        <w:jc w:val="both"/>
        <w:rPr>
          <w:bCs/>
        </w:rPr>
      </w:pPr>
    </w:p>
    <w:p w:rsidR="00F442F8" w:rsidRDefault="00F442F8" w:rsidP="00F442F8">
      <w:pPr>
        <w:ind w:right="-709"/>
        <w:jc w:val="both"/>
        <w:rPr>
          <w:b/>
        </w:rPr>
      </w:pPr>
      <w:r>
        <w:rPr>
          <w:bCs/>
        </w:rPr>
        <w:t xml:space="preserve">1 megavat gücündeki güneş enerjisi santrali yapım işi gerekli arazi çalışmaları ve malzeme teminden sonra başlamıştır. </w:t>
      </w:r>
    </w:p>
    <w:p w:rsidR="00F442F8" w:rsidRDefault="00F442F8" w:rsidP="00F442F8">
      <w:pPr>
        <w:tabs>
          <w:tab w:val="num" w:pos="360"/>
        </w:tabs>
        <w:spacing w:line="360" w:lineRule="auto"/>
        <w:jc w:val="center"/>
        <w:rPr>
          <w:noProof/>
        </w:rPr>
      </w:pPr>
    </w:p>
    <w:p w:rsidR="00F442F8" w:rsidRDefault="00F442F8" w:rsidP="00F442F8">
      <w:pPr>
        <w:tabs>
          <w:tab w:val="num" w:pos="360"/>
        </w:tabs>
        <w:spacing w:line="360" w:lineRule="auto"/>
        <w:jc w:val="center"/>
        <w:rPr>
          <w:b/>
        </w:rPr>
      </w:pPr>
      <w:r>
        <w:rPr>
          <w:noProof/>
        </w:rPr>
        <w:drawing>
          <wp:inline distT="0" distB="0" distL="0" distR="0" wp14:anchorId="572788A0" wp14:editId="22B1397E">
            <wp:extent cx="3600000" cy="2941200"/>
            <wp:effectExtent l="76200" t="76200" r="133985" b="126365"/>
            <wp:docPr id="180" name="Resim 180" descr="C:\Users\esra.akcadirci\AppData\Local\Microsoft\Windows\Temporary Internet Files\Content.Word\IMG-20161217-WA001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C:\Users\esra.akcadirci\AppData\Local\Microsoft\Windows\Temporary Internet Files\Content.Word\IMG-20161217-WA0018.jpg"/>
                    <pic:cNvPicPr preferRelativeResize="0">
                      <a:picLocks noChangeAspect="1" noChangeArrowheads="1"/>
                    </pic:cNvPicPr>
                  </pic:nvPicPr>
                  <pic:blipFill rotWithShape="1">
                    <a:blip r:embed="rId173">
                      <a:extLst>
                        <a:ext uri="{BEBA8EAE-BF5A-486C-A8C5-ECC9F3942E4B}">
                          <a14:imgProps xmlns:a14="http://schemas.microsoft.com/office/drawing/2010/main">
                            <a14:imgLayer r:embed="rId174">
                              <a14:imgEffect>
                                <a14:brightnessContrast bright="20000"/>
                              </a14:imgEffect>
                            </a14:imgLayer>
                          </a14:imgProps>
                        </a:ext>
                        <a:ext uri="{28A0092B-C50C-407E-A947-70E740481C1C}">
                          <a14:useLocalDpi xmlns:a14="http://schemas.microsoft.com/office/drawing/2010/main" val="0"/>
                        </a:ext>
                      </a:extLst>
                    </a:blip>
                    <a:srcRect t="38788"/>
                    <a:stretch/>
                  </pic:blipFill>
                  <pic:spPr bwMode="auto">
                    <a:xfrm>
                      <a:off x="0" y="0"/>
                      <a:ext cx="3600000" cy="294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A35C17" w:rsidRDefault="00A35C17" w:rsidP="00F442F8">
      <w:pPr>
        <w:tabs>
          <w:tab w:val="num" w:pos="360"/>
        </w:tabs>
        <w:spacing w:line="360" w:lineRule="auto"/>
        <w:jc w:val="center"/>
        <w:rPr>
          <w:b/>
        </w:rPr>
      </w:pPr>
    </w:p>
    <w:p w:rsidR="00A35C17" w:rsidRDefault="00A35C17" w:rsidP="00F442F8">
      <w:pPr>
        <w:tabs>
          <w:tab w:val="num" w:pos="360"/>
        </w:tabs>
        <w:spacing w:line="360" w:lineRule="auto"/>
        <w:jc w:val="center"/>
        <w:rPr>
          <w:b/>
        </w:rPr>
      </w:pPr>
    </w:p>
    <w:p w:rsidR="00A35C17" w:rsidRDefault="00A35C17" w:rsidP="00F442F8">
      <w:pPr>
        <w:tabs>
          <w:tab w:val="num" w:pos="360"/>
        </w:tabs>
        <w:spacing w:line="360" w:lineRule="auto"/>
        <w:jc w:val="center"/>
        <w:rPr>
          <w:b/>
        </w:rPr>
      </w:pPr>
    </w:p>
    <w:p w:rsidR="00F442F8" w:rsidRDefault="00F442F8" w:rsidP="00F442F8">
      <w:pPr>
        <w:tabs>
          <w:tab w:val="num" w:pos="360"/>
        </w:tabs>
        <w:spacing w:line="360" w:lineRule="auto"/>
        <w:jc w:val="both"/>
        <w:rPr>
          <w:b/>
        </w:rPr>
      </w:pPr>
      <w:r w:rsidRPr="00350B4B">
        <w:rPr>
          <w:b/>
        </w:rPr>
        <w:lastRenderedPageBreak/>
        <w:t xml:space="preserve">Faaliyet Adı: </w:t>
      </w:r>
      <w:r>
        <w:rPr>
          <w:b/>
        </w:rPr>
        <w:t>Erasmus+ Proje Nihai Raporlarının Hazırlanması Hakkında Toplantı</w:t>
      </w:r>
    </w:p>
    <w:p w:rsidR="00A35C17" w:rsidRDefault="00A35C17" w:rsidP="00F442F8">
      <w:pPr>
        <w:tabs>
          <w:tab w:val="num" w:pos="360"/>
        </w:tabs>
        <w:spacing w:line="360" w:lineRule="auto"/>
        <w:jc w:val="both"/>
        <w:rPr>
          <w:b/>
        </w:rPr>
      </w:pPr>
    </w:p>
    <w:p w:rsidR="00F442F8" w:rsidRDefault="00F442F8" w:rsidP="00A35C17">
      <w:pPr>
        <w:tabs>
          <w:tab w:val="num" w:pos="360"/>
        </w:tabs>
        <w:spacing w:line="276" w:lineRule="auto"/>
        <w:jc w:val="both"/>
      </w:pPr>
      <w:r>
        <w:t xml:space="preserve">Ulusal Ajans tarafından Ankara’da düzenlenen </w:t>
      </w:r>
      <w:r w:rsidRPr="00C04DE1">
        <w:t xml:space="preserve">Erasmus+ projesinin nihai raporlarının hazırlanması ve projenin kapanış işlemleri ile ilgili </w:t>
      </w:r>
      <w:r>
        <w:t xml:space="preserve">gerekli bilgilerin görüşüldüğü </w:t>
      </w:r>
      <w:r w:rsidRPr="00C04DE1">
        <w:t xml:space="preserve">toplantıya katılım sağlanmıştır. </w:t>
      </w:r>
    </w:p>
    <w:p w:rsidR="00A35C17" w:rsidRPr="00C04DE1" w:rsidRDefault="00A35C17" w:rsidP="00F442F8">
      <w:pPr>
        <w:tabs>
          <w:tab w:val="num" w:pos="360"/>
        </w:tabs>
        <w:spacing w:line="360" w:lineRule="auto"/>
        <w:jc w:val="both"/>
        <w:rPr>
          <w:bCs/>
        </w:rPr>
      </w:pPr>
    </w:p>
    <w:p w:rsidR="00F442F8" w:rsidRDefault="00F442F8" w:rsidP="00F442F8">
      <w:pPr>
        <w:ind w:left="-567" w:right="-567"/>
        <w:jc w:val="center"/>
        <w:rPr>
          <w:noProof/>
        </w:rPr>
      </w:pPr>
      <w:r>
        <w:rPr>
          <w:noProof/>
        </w:rPr>
        <w:drawing>
          <wp:inline distT="0" distB="0" distL="0" distR="0" wp14:anchorId="09CAE12D" wp14:editId="472D3CC3">
            <wp:extent cx="3610099" cy="2671948"/>
            <wp:effectExtent l="76200" t="76200" r="123825" b="128905"/>
            <wp:docPr id="181" name="Resim 181" descr="C:\Users\esra.akcadirci\AppData\Local\Microsoft\Windows\Temporary Internet Files\Content.Word\IMG-20161216-WA001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C:\Users\esra.akcadirci\AppData\Local\Microsoft\Windows\Temporary Internet Files\Content.Word\IMG-20161216-WA0017.jpg"/>
                    <pic:cNvPicPr preferRelativeResize="0">
                      <a:picLocks noChangeAspect="1" noChangeArrowheads="1"/>
                    </pic:cNvPicPr>
                  </pic:nvPicPr>
                  <pic:blipFill>
                    <a:blip r:embed="rId175" cstate="print">
                      <a:extLst>
                        <a:ext uri="{BEBA8EAE-BF5A-486C-A8C5-ECC9F3942E4B}">
                          <a14:imgProps xmlns:a14="http://schemas.microsoft.com/office/drawing/2010/main">
                            <a14:imgLayer r:embed="rId176">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600000" cy="26644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ind w:left="-567" w:right="-567"/>
        <w:jc w:val="center"/>
        <w:rPr>
          <w:noProof/>
        </w:rPr>
      </w:pPr>
    </w:p>
    <w:p w:rsidR="00A35C17" w:rsidRDefault="00A35C17" w:rsidP="00F442F8">
      <w:pPr>
        <w:ind w:left="-567" w:right="-567"/>
        <w:jc w:val="center"/>
        <w:rPr>
          <w:noProof/>
        </w:rPr>
      </w:pPr>
    </w:p>
    <w:p w:rsidR="00F442F8" w:rsidRDefault="00F442F8" w:rsidP="00F442F8">
      <w:pPr>
        <w:ind w:left="-567" w:right="-567"/>
        <w:jc w:val="both"/>
        <w:rPr>
          <w:noProof/>
        </w:rPr>
      </w:pPr>
    </w:p>
    <w:p w:rsidR="00F442F8" w:rsidRDefault="00F442F8" w:rsidP="00F442F8">
      <w:pPr>
        <w:tabs>
          <w:tab w:val="num" w:pos="360"/>
        </w:tabs>
        <w:spacing w:line="360" w:lineRule="auto"/>
        <w:jc w:val="both"/>
        <w:rPr>
          <w:b/>
        </w:rPr>
      </w:pPr>
      <w:r w:rsidRPr="00350B4B">
        <w:rPr>
          <w:b/>
        </w:rPr>
        <w:t xml:space="preserve">Faaliyet Adı: </w:t>
      </w:r>
      <w:r>
        <w:rPr>
          <w:b/>
        </w:rPr>
        <w:t>İller Bankası Ve Orta Anadolu Kalkınma Ajansı Yetkilileri ile Birlikte Güneş Enerjisi Santrali Projesinin Değerlendirilmesi</w:t>
      </w:r>
    </w:p>
    <w:p w:rsidR="00A35C17" w:rsidRDefault="00A35C17" w:rsidP="00F442F8">
      <w:pPr>
        <w:tabs>
          <w:tab w:val="num" w:pos="360"/>
        </w:tabs>
        <w:spacing w:line="360" w:lineRule="auto"/>
        <w:jc w:val="both"/>
        <w:rPr>
          <w:b/>
        </w:rPr>
      </w:pPr>
    </w:p>
    <w:p w:rsidR="00F442F8" w:rsidRPr="00310024" w:rsidRDefault="00F442F8" w:rsidP="002525FC">
      <w:pPr>
        <w:tabs>
          <w:tab w:val="num" w:pos="360"/>
        </w:tabs>
        <w:spacing w:line="276" w:lineRule="auto"/>
        <w:jc w:val="both"/>
      </w:pPr>
      <w:r w:rsidRPr="00310024">
        <w:t>Güneş enerjisi santrali yapım işinin kontrolü ve denetlenmesi İller Bankası ve ORAN tarafından yapılmıştır.</w:t>
      </w:r>
    </w:p>
    <w:p w:rsidR="00F442F8" w:rsidRDefault="00F442F8" w:rsidP="00F442F8">
      <w:pPr>
        <w:jc w:val="center"/>
        <w:rPr>
          <w:b/>
        </w:rPr>
      </w:pPr>
      <w:r>
        <w:rPr>
          <w:noProof/>
        </w:rPr>
        <w:drawing>
          <wp:inline distT="0" distB="0" distL="0" distR="0" wp14:anchorId="7149DEF1" wp14:editId="39FAA795">
            <wp:extent cx="3604750" cy="2481943"/>
            <wp:effectExtent l="76200" t="76200" r="129540" b="128270"/>
            <wp:docPr id="182" name="Resim 182" descr="C:\Users\esra.akcadirci\AppData\Local\Microsoft\Windows\Temporary Internet Files\Content.Word\20161212_13394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C:\Users\esra.akcadirci\AppData\Local\Microsoft\Windows\Temporary Internet Files\Content.Word\20161212_133940.jpg"/>
                    <pic:cNvPicPr preferRelativeResize="0">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600000" cy="24786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A35C17" w:rsidRDefault="00A35C17" w:rsidP="00F442F8">
      <w:pPr>
        <w:jc w:val="center"/>
        <w:rPr>
          <w:b/>
        </w:rPr>
      </w:pPr>
    </w:p>
    <w:p w:rsidR="00F442F8" w:rsidRDefault="00F442F8" w:rsidP="00F442F8">
      <w:pPr>
        <w:jc w:val="both"/>
        <w:rPr>
          <w:b/>
          <w:bCs/>
        </w:rPr>
      </w:pPr>
      <w:r>
        <w:rPr>
          <w:b/>
        </w:rPr>
        <w:lastRenderedPageBreak/>
        <w:t xml:space="preserve">Faaliyet Adı: </w:t>
      </w:r>
      <w:r>
        <w:rPr>
          <w:b/>
          <w:bCs/>
        </w:rPr>
        <w:t>Gençlik ve Spor Bakanlığı Gençlik Projeleri Destek Programları Proje Başvurusu</w:t>
      </w:r>
    </w:p>
    <w:p w:rsidR="00A35C17" w:rsidRDefault="00A35C17" w:rsidP="002525FC">
      <w:pPr>
        <w:spacing w:line="276" w:lineRule="auto"/>
        <w:jc w:val="both"/>
        <w:rPr>
          <w:b/>
          <w:bCs/>
        </w:rPr>
      </w:pPr>
    </w:p>
    <w:p w:rsidR="00F442F8" w:rsidRDefault="00F442F8" w:rsidP="002525FC">
      <w:pPr>
        <w:tabs>
          <w:tab w:val="num" w:pos="360"/>
        </w:tabs>
        <w:spacing w:line="276" w:lineRule="auto"/>
        <w:jc w:val="both"/>
      </w:pPr>
      <w:r w:rsidRPr="005750D3">
        <w:t xml:space="preserve">Milli ve manevi değerlerimizin yozlaştığı günümüzde gençlerin bilinçlenmesini sağlamak, değerlerimizin gelecek nesillere aktarılması ve onları davranışa dönüştürme konusunda gençlere yardımcı olmak amacıyla </w:t>
      </w:r>
      <w:r w:rsidR="00EB5B79" w:rsidRPr="005750D3">
        <w:t>Talas Gücü</w:t>
      </w:r>
      <w:r w:rsidRPr="005750D3">
        <w:t xml:space="preserve"> </w:t>
      </w:r>
      <w:r w:rsidR="00EB5B79" w:rsidRPr="005750D3">
        <w:t>Belediye spor</w:t>
      </w:r>
      <w:r w:rsidRPr="005750D3">
        <w:t xml:space="preserve"> Kulübü ile birlikte Gençlik ve Spor Bakanlığı gençlik projeleri destek programına proje başvurusu yapılmıştır</w:t>
      </w:r>
      <w:r>
        <w:t>.</w:t>
      </w:r>
    </w:p>
    <w:p w:rsidR="00F442F8" w:rsidRDefault="00F442F8" w:rsidP="00F442F8">
      <w:pPr>
        <w:jc w:val="both"/>
        <w:rPr>
          <w:b/>
        </w:rPr>
      </w:pPr>
    </w:p>
    <w:p w:rsidR="00F442F8" w:rsidRDefault="00F442F8" w:rsidP="00F442F8">
      <w:pPr>
        <w:jc w:val="both"/>
        <w:rPr>
          <w:b/>
        </w:rPr>
      </w:pPr>
      <w:r>
        <w:rPr>
          <w:b/>
        </w:rPr>
        <w:t>Faaliyet Adı: Tarihi Talas Web sitesi ve Tanıtım Beaconlarının Yapım İşinin Tamamlanması</w:t>
      </w:r>
    </w:p>
    <w:p w:rsidR="00F442F8" w:rsidRDefault="00F442F8" w:rsidP="00F442F8">
      <w:pPr>
        <w:jc w:val="both"/>
        <w:rPr>
          <w:b/>
          <w:color w:val="FF0000"/>
        </w:rPr>
      </w:pPr>
    </w:p>
    <w:p w:rsidR="00F442F8" w:rsidRDefault="00F442F8" w:rsidP="002525FC">
      <w:pPr>
        <w:spacing w:line="276" w:lineRule="auto"/>
        <w:jc w:val="both"/>
        <w:rPr>
          <w:bCs/>
        </w:rPr>
      </w:pPr>
      <w:r>
        <w:t>“</w:t>
      </w:r>
      <w:r>
        <w:rPr>
          <w:bCs/>
        </w:rPr>
        <w:t>Tablakaya Mahallesinde Tarihi Eski Belediye Binasının ve Çevresinin Turizme Kazandırılması” projesi kapsamında hazırlanan web sitesi ve tanıtım beaconlarının yerleştirilmesinde bitiş aşamasına gelinmiştir. Web sitesinin son düzenlemeleri için Oceannet firması ile toplantı düzenlenmiştir.</w:t>
      </w:r>
    </w:p>
    <w:p w:rsidR="00A35C17" w:rsidRDefault="00A35C17" w:rsidP="00F442F8">
      <w:pPr>
        <w:spacing w:line="360" w:lineRule="auto"/>
        <w:jc w:val="both"/>
      </w:pPr>
    </w:p>
    <w:p w:rsidR="00F442F8" w:rsidRDefault="00F442F8" w:rsidP="00F442F8">
      <w:pPr>
        <w:jc w:val="center"/>
        <w:rPr>
          <w:b/>
          <w:bCs/>
        </w:rPr>
      </w:pPr>
      <w:r>
        <w:rPr>
          <w:b/>
          <w:bCs/>
          <w:noProof/>
        </w:rPr>
        <w:drawing>
          <wp:inline distT="0" distB="0" distL="0" distR="0" wp14:anchorId="69A7A17B" wp14:editId="5EEAE8BD">
            <wp:extent cx="3598224" cy="2458192"/>
            <wp:effectExtent l="76200" t="76200" r="135890" b="132715"/>
            <wp:docPr id="183" name="Resim 183" descr="C:\Users\esra.akcadirci\Desktop\20161213_15420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esra.akcadirci\Desktop\20161213_154209.jpg"/>
                    <pic:cNvPicPr preferRelativeResize="0">
                      <a:picLocks noChangeAspect="1" noChangeArrowheads="1"/>
                    </pic:cNvPicPr>
                  </pic:nvPicPr>
                  <pic:blipFill>
                    <a:blip r:embed="rId178" cstate="print">
                      <a:extLst>
                        <a:ext uri="{BEBA8EAE-BF5A-486C-A8C5-ECC9F3942E4B}">
                          <a14:imgProps xmlns:a14="http://schemas.microsoft.com/office/drawing/2010/main">
                            <a14:imgLayer r:embed="rId179">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3600000" cy="24594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bCs/>
        </w:rPr>
      </w:pPr>
    </w:p>
    <w:p w:rsidR="002525FC" w:rsidRDefault="002525FC" w:rsidP="00F442F8">
      <w:pPr>
        <w:jc w:val="center"/>
        <w:rPr>
          <w:b/>
          <w:bCs/>
        </w:rPr>
      </w:pPr>
    </w:p>
    <w:p w:rsidR="00F442F8" w:rsidRDefault="00F442F8" w:rsidP="00F442F8">
      <w:pPr>
        <w:rPr>
          <w:b/>
        </w:rPr>
      </w:pPr>
      <w:r w:rsidRPr="0019675F">
        <w:rPr>
          <w:b/>
        </w:rPr>
        <w:t>Faaliyet Adı: Tablakaya Cami</w:t>
      </w:r>
      <w:r>
        <w:rPr>
          <w:b/>
        </w:rPr>
        <w:t>’nin</w:t>
      </w:r>
      <w:r w:rsidRPr="0019675F">
        <w:rPr>
          <w:b/>
        </w:rPr>
        <w:t xml:space="preserve"> Şadırvan Tamiri</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3EA10698" wp14:editId="4286C265">
            <wp:extent cx="3598224" cy="2208811"/>
            <wp:effectExtent l="76200" t="76200" r="135890" b="134620"/>
            <wp:docPr id="184" name="Resim 184" descr="C:\Users\Serhan Çetinkaya\Desktop\faaliyet raporu 19.12.2016\IMG_0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han Çetinkaya\Desktop\faaliyet raporu 19.12.2016\IMG_0944.JPG"/>
                    <pic:cNvPicPr>
                      <a:picLocks noChangeAspect="1" noChangeArrowheads="1"/>
                    </pic:cNvPicPr>
                  </pic:nvPicPr>
                  <pic:blipFill>
                    <a:blip r:embed="rId180" cstate="print"/>
                    <a:srcRect/>
                    <a:stretch>
                      <a:fillRect/>
                    </a:stretch>
                  </pic:blipFill>
                  <pic:spPr bwMode="auto">
                    <a:xfrm>
                      <a:off x="0" y="0"/>
                      <a:ext cx="3600000" cy="22099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25FC" w:rsidRPr="0019675F" w:rsidRDefault="002525FC" w:rsidP="00F442F8">
      <w:pPr>
        <w:jc w:val="center"/>
        <w:rPr>
          <w:b/>
        </w:rPr>
      </w:pPr>
    </w:p>
    <w:p w:rsidR="00F442F8" w:rsidRDefault="00F442F8" w:rsidP="00F442F8">
      <w:pPr>
        <w:rPr>
          <w:b/>
        </w:rPr>
      </w:pPr>
      <w:r w:rsidRPr="0019675F">
        <w:rPr>
          <w:b/>
        </w:rPr>
        <w:lastRenderedPageBreak/>
        <w:t>Faaliyet Adı: Tablakaya Mahallesi</w:t>
      </w:r>
      <w:r>
        <w:rPr>
          <w:b/>
        </w:rPr>
        <w:t>’nde</w:t>
      </w:r>
      <w:r w:rsidRPr="0019675F">
        <w:rPr>
          <w:b/>
        </w:rPr>
        <w:t xml:space="preserve"> Sulama Suyu Hattı</w:t>
      </w:r>
      <w:r>
        <w:rPr>
          <w:b/>
        </w:rPr>
        <w:t>nın</w:t>
      </w:r>
      <w:r w:rsidRPr="0019675F">
        <w:rPr>
          <w:b/>
        </w:rPr>
        <w:t xml:space="preserve"> Tamiri</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248F0CA1" wp14:editId="1EE43596">
            <wp:extent cx="3601519" cy="2161309"/>
            <wp:effectExtent l="76200" t="76200" r="132715" b="125095"/>
            <wp:docPr id="185" name="Resim 185" descr="C:\Users\Serhan Çetinkaya\Desktop\faaliyet raporu 19.12.2016\IMG_0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han Çetinkaya\Desktop\faaliyet raporu 19.12.2016\IMG_0950.JPG"/>
                    <pic:cNvPicPr>
                      <a:picLocks noChangeAspect="1" noChangeArrowheads="1"/>
                    </pic:cNvPicPr>
                  </pic:nvPicPr>
                  <pic:blipFill>
                    <a:blip r:embed="rId181" cstate="print"/>
                    <a:srcRect/>
                    <a:stretch>
                      <a:fillRect/>
                    </a:stretch>
                  </pic:blipFill>
                  <pic:spPr bwMode="auto">
                    <a:xfrm>
                      <a:off x="0" y="0"/>
                      <a:ext cx="3600000" cy="21603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Faaliyet Adı: Ali Saip Paşa Konağı</w:t>
      </w:r>
      <w:r>
        <w:rPr>
          <w:b/>
        </w:rPr>
        <w:t>’</w:t>
      </w:r>
      <w:r w:rsidRPr="0019675F">
        <w:rPr>
          <w:b/>
        </w:rPr>
        <w:t>nın Tem</w:t>
      </w:r>
      <w:r>
        <w:rPr>
          <w:b/>
        </w:rPr>
        <w:t>izliği Yapıld</w:t>
      </w:r>
      <w:r w:rsidRPr="0019675F">
        <w:rPr>
          <w:b/>
        </w:rPr>
        <w:t>ı</w:t>
      </w:r>
      <w:r>
        <w:rPr>
          <w:b/>
        </w:rPr>
        <w:t>.</w:t>
      </w:r>
    </w:p>
    <w:p w:rsidR="00A35C17" w:rsidRDefault="00A35C17" w:rsidP="00F442F8">
      <w:pPr>
        <w:rPr>
          <w:b/>
        </w:rPr>
      </w:pPr>
    </w:p>
    <w:p w:rsidR="00F442F8" w:rsidRDefault="00F442F8" w:rsidP="00F442F8">
      <w:pPr>
        <w:jc w:val="center"/>
        <w:rPr>
          <w:b/>
        </w:rPr>
      </w:pPr>
      <w:r>
        <w:rPr>
          <w:noProof/>
        </w:rPr>
        <w:drawing>
          <wp:inline distT="0" distB="0" distL="0" distR="0" wp14:anchorId="4A0BA2A2" wp14:editId="3B6AF11A">
            <wp:extent cx="3592285" cy="2208810"/>
            <wp:effectExtent l="76200" t="76200" r="141605" b="134620"/>
            <wp:docPr id="189" name="Resim 189" descr="C:\Users\Serhan Çetinkaya\Desktop\faaliyet raporu 19.12.2016\IMG_0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rhan Çetinkaya\Desktop\faaliyet raporu 19.12.2016\IMG_0987.JPG"/>
                    <pic:cNvPicPr>
                      <a:picLocks noChangeAspect="1" noChangeArrowheads="1"/>
                    </pic:cNvPicPr>
                  </pic:nvPicPr>
                  <pic:blipFill>
                    <a:blip r:embed="rId182" cstate="print"/>
                    <a:srcRect/>
                    <a:stretch>
                      <a:fillRect/>
                    </a:stretch>
                  </pic:blipFill>
                  <pic:spPr bwMode="auto">
                    <a:xfrm>
                      <a:off x="0" y="0"/>
                      <a:ext cx="3600000" cy="2213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Faaliyet Adı: Harman Mahallesi Meydanı</w:t>
      </w:r>
      <w:r>
        <w:rPr>
          <w:b/>
        </w:rPr>
        <w:t>’nda</w:t>
      </w:r>
      <w:r w:rsidRPr="0019675F">
        <w:rPr>
          <w:b/>
        </w:rPr>
        <w:t xml:space="preserve"> Arnavut Tamiri</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58D94F1A" wp14:editId="23BC80F9">
            <wp:extent cx="3609072" cy="2327564"/>
            <wp:effectExtent l="76200" t="76200" r="125095" b="130175"/>
            <wp:docPr id="190" name="Resim 190" descr="C:\Users\Serhan Çetinkaya\Desktop\faaliyet raporu 19.12.2016\IMG_1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erhan Çetinkaya\Desktop\faaliyet raporu 19.12.2016\IMG_1009.JPG"/>
                    <pic:cNvPicPr>
                      <a:picLocks noChangeAspect="1" noChangeArrowheads="1"/>
                    </pic:cNvPicPr>
                  </pic:nvPicPr>
                  <pic:blipFill>
                    <a:blip r:embed="rId183" cstate="print"/>
                    <a:srcRect/>
                    <a:stretch>
                      <a:fillRect/>
                    </a:stretch>
                  </pic:blipFill>
                  <pic:spPr bwMode="auto">
                    <a:xfrm>
                      <a:off x="0" y="0"/>
                      <a:ext cx="3600000" cy="23217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9675F">
        <w:rPr>
          <w:b/>
        </w:rPr>
        <w:lastRenderedPageBreak/>
        <w:t xml:space="preserve">Faaliyet Adı: Etüt Proje </w:t>
      </w:r>
      <w:r>
        <w:rPr>
          <w:b/>
        </w:rPr>
        <w:t xml:space="preserve">Müdürlüğünün </w:t>
      </w:r>
      <w:r w:rsidRPr="0019675F">
        <w:rPr>
          <w:b/>
        </w:rPr>
        <w:t>Şantiye Binasın</w:t>
      </w:r>
      <w:r>
        <w:rPr>
          <w:b/>
        </w:rPr>
        <w:t>da</w:t>
      </w:r>
      <w:r w:rsidRPr="0019675F">
        <w:rPr>
          <w:b/>
        </w:rPr>
        <w:t xml:space="preserve"> Bakım</w:t>
      </w:r>
      <w:r>
        <w:rPr>
          <w:b/>
        </w:rPr>
        <w:t>-</w:t>
      </w:r>
      <w:r w:rsidRPr="0019675F">
        <w:rPr>
          <w:b/>
        </w:rPr>
        <w:t>Onarım</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66BCE6C4" wp14:editId="77EDDF9E">
            <wp:extent cx="3598224" cy="2137558"/>
            <wp:effectExtent l="76200" t="76200" r="135890" b="129540"/>
            <wp:docPr id="191" name="Resim 191" descr="C:\Users\Serhan Çetinkaya\Desktop\faaliyet raporu 19.12.2016\IMG_1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rhan Çetinkaya\Desktop\faaliyet raporu 19.12.2016\IMG_1013.JPG"/>
                    <pic:cNvPicPr>
                      <a:picLocks noChangeAspect="1" noChangeArrowheads="1"/>
                    </pic:cNvPicPr>
                  </pic:nvPicPr>
                  <pic:blipFill>
                    <a:blip r:embed="rId184" cstate="print"/>
                    <a:srcRect/>
                    <a:stretch>
                      <a:fillRect/>
                    </a:stretch>
                  </pic:blipFill>
                  <pic:spPr bwMode="auto">
                    <a:xfrm>
                      <a:off x="0" y="0"/>
                      <a:ext cx="3600000" cy="21386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Faaliyet Adı: Yaman Dede Cami</w:t>
      </w:r>
      <w:r>
        <w:rPr>
          <w:b/>
        </w:rPr>
        <w:t>’nin</w:t>
      </w:r>
      <w:r w:rsidRPr="0019675F">
        <w:rPr>
          <w:b/>
        </w:rPr>
        <w:t xml:space="preserve"> Kapı Önü Bazalt Tamiri</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3D303924" wp14:editId="7E0CE05B">
            <wp:extent cx="3598224" cy="2220686"/>
            <wp:effectExtent l="76200" t="76200" r="135890" b="141605"/>
            <wp:docPr id="1024" name="Resim 1024" descr="C:\Users\Serhan Çetinkaya\Desktop\faaliyet raporu 19.12.2016\IMG_1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rhan Çetinkaya\Desktop\faaliyet raporu 19.12.2016\IMG_1018.JPG"/>
                    <pic:cNvPicPr>
                      <a:picLocks noChangeAspect="1" noChangeArrowheads="1"/>
                    </pic:cNvPicPr>
                  </pic:nvPicPr>
                  <pic:blipFill>
                    <a:blip r:embed="rId185" cstate="print"/>
                    <a:srcRect/>
                    <a:stretch>
                      <a:fillRect/>
                    </a:stretch>
                  </pic:blipFill>
                  <pic:spPr bwMode="auto">
                    <a:xfrm>
                      <a:off x="0" y="0"/>
                      <a:ext cx="3600000" cy="22217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 xml:space="preserve">Faaliyet Adı: </w:t>
      </w:r>
      <w:r>
        <w:rPr>
          <w:b/>
        </w:rPr>
        <w:t xml:space="preserve">Tablakaya Mahallesi’nde </w:t>
      </w:r>
      <w:r w:rsidRPr="0019675F">
        <w:rPr>
          <w:b/>
        </w:rPr>
        <w:t>Rögar Bağlantı</w:t>
      </w:r>
      <w:r>
        <w:rPr>
          <w:b/>
        </w:rPr>
        <w:t>ları Yapıld</w:t>
      </w:r>
      <w:r w:rsidRPr="0019675F">
        <w:rPr>
          <w:b/>
        </w:rPr>
        <w:t>ı</w:t>
      </w:r>
      <w:r>
        <w:rPr>
          <w:b/>
        </w:rPr>
        <w:t>.</w:t>
      </w:r>
    </w:p>
    <w:p w:rsidR="00A35C17" w:rsidRDefault="00A35C17" w:rsidP="00F442F8">
      <w:pPr>
        <w:rPr>
          <w:b/>
        </w:rPr>
      </w:pPr>
    </w:p>
    <w:p w:rsidR="00F442F8" w:rsidRDefault="00F442F8" w:rsidP="00F442F8">
      <w:pPr>
        <w:jc w:val="center"/>
        <w:rPr>
          <w:b/>
        </w:rPr>
      </w:pPr>
      <w:r>
        <w:rPr>
          <w:noProof/>
        </w:rPr>
        <w:drawing>
          <wp:inline distT="0" distB="0" distL="0" distR="0" wp14:anchorId="1CE3B224" wp14:editId="6635D522">
            <wp:extent cx="3610099" cy="2446317"/>
            <wp:effectExtent l="76200" t="76200" r="123825" b="125730"/>
            <wp:docPr id="1025" name="Resim 1025" descr="C:\Users\Serhan Çetinkaya\Desktop\faaliyet raporu 19.12.2016\IMG_1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rhan Çetinkaya\Desktop\faaliyet raporu 19.12.2016\IMG_1019.JPG"/>
                    <pic:cNvPicPr>
                      <a:picLocks noChangeAspect="1" noChangeArrowheads="1"/>
                    </pic:cNvPicPr>
                  </pic:nvPicPr>
                  <pic:blipFill>
                    <a:blip r:embed="rId186" cstate="print"/>
                    <a:srcRect/>
                    <a:stretch>
                      <a:fillRect/>
                    </a:stretch>
                  </pic:blipFill>
                  <pic:spPr bwMode="auto">
                    <a:xfrm>
                      <a:off x="0" y="0"/>
                      <a:ext cx="3600000" cy="24394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9675F">
        <w:rPr>
          <w:b/>
        </w:rPr>
        <w:lastRenderedPageBreak/>
        <w:t>Faaliyet Adı: Tablakaya Mahallesi</w:t>
      </w:r>
      <w:r>
        <w:rPr>
          <w:b/>
        </w:rPr>
        <w:t>,</w:t>
      </w:r>
      <w:r w:rsidRPr="0019675F">
        <w:rPr>
          <w:b/>
        </w:rPr>
        <w:t xml:space="preserve"> Hükümet Caddesi</w:t>
      </w:r>
      <w:r>
        <w:rPr>
          <w:b/>
        </w:rPr>
        <w:t>’nde</w:t>
      </w:r>
      <w:r w:rsidRPr="0019675F">
        <w:rPr>
          <w:b/>
        </w:rPr>
        <w:t xml:space="preserve"> Reklaj</w:t>
      </w:r>
      <w:r>
        <w:rPr>
          <w:b/>
        </w:rPr>
        <w:t xml:space="preserve"> Çalışması Yapıld</w:t>
      </w:r>
      <w:r w:rsidRPr="0019675F">
        <w:rPr>
          <w:b/>
        </w:rPr>
        <w:t>ı</w:t>
      </w:r>
      <w:r>
        <w:rPr>
          <w:b/>
        </w:rPr>
        <w:t>.</w:t>
      </w:r>
    </w:p>
    <w:p w:rsidR="00A35C17" w:rsidRDefault="00A35C17" w:rsidP="00F442F8">
      <w:pPr>
        <w:rPr>
          <w:b/>
        </w:rPr>
      </w:pPr>
    </w:p>
    <w:p w:rsidR="00F442F8" w:rsidRDefault="00F442F8" w:rsidP="00F442F8">
      <w:pPr>
        <w:jc w:val="center"/>
        <w:rPr>
          <w:b/>
        </w:rPr>
      </w:pPr>
      <w:r>
        <w:rPr>
          <w:noProof/>
        </w:rPr>
        <w:drawing>
          <wp:inline distT="0" distB="0" distL="0" distR="0" wp14:anchorId="0A30AAAA" wp14:editId="080FEA24">
            <wp:extent cx="3592284" cy="2196935"/>
            <wp:effectExtent l="76200" t="76200" r="141605" b="127635"/>
            <wp:docPr id="1026" name="Resim 1026" descr="C:\Users\Serhan Çetinkaya\Desktop\faaliyet raporu 19.12.2016\IMG_1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erhan Çetinkaya\Desktop\faaliyet raporu 19.12.2016\IMG_1020.JPG"/>
                    <pic:cNvPicPr>
                      <a:picLocks noChangeAspect="1" noChangeArrowheads="1"/>
                    </pic:cNvPicPr>
                  </pic:nvPicPr>
                  <pic:blipFill>
                    <a:blip r:embed="rId187" cstate="print"/>
                    <a:srcRect/>
                    <a:stretch>
                      <a:fillRect/>
                    </a:stretch>
                  </pic:blipFill>
                  <pic:spPr bwMode="auto">
                    <a:xfrm>
                      <a:off x="0" y="0"/>
                      <a:ext cx="3600000" cy="2201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Faaliyet Adı: Tablakaya Mahallesi</w:t>
      </w:r>
      <w:r>
        <w:rPr>
          <w:b/>
        </w:rPr>
        <w:t xml:space="preserve">nde Bulunan Yapılardaki </w:t>
      </w:r>
      <w:r w:rsidR="00EB5B79">
        <w:rPr>
          <w:b/>
        </w:rPr>
        <w:t>Muhtes</w:t>
      </w:r>
      <w:r>
        <w:rPr>
          <w:b/>
        </w:rPr>
        <w:t xml:space="preserve"> Ekler Kaldırıld</w:t>
      </w:r>
      <w:r w:rsidRPr="0019675F">
        <w:rPr>
          <w:b/>
        </w:rPr>
        <w:t>ı</w:t>
      </w:r>
      <w:r>
        <w:rPr>
          <w:b/>
        </w:rPr>
        <w:t>.</w:t>
      </w:r>
    </w:p>
    <w:p w:rsidR="00A35C17" w:rsidRDefault="00A35C17" w:rsidP="00F442F8">
      <w:pPr>
        <w:rPr>
          <w:b/>
        </w:rPr>
      </w:pPr>
    </w:p>
    <w:p w:rsidR="00F442F8" w:rsidRDefault="00F442F8" w:rsidP="00F442F8">
      <w:pPr>
        <w:jc w:val="center"/>
        <w:rPr>
          <w:b/>
        </w:rPr>
      </w:pPr>
      <w:r>
        <w:rPr>
          <w:noProof/>
        </w:rPr>
        <w:drawing>
          <wp:inline distT="0" distB="0" distL="0" distR="0" wp14:anchorId="0F9279FD" wp14:editId="015E8D98">
            <wp:extent cx="3609151" cy="2315688"/>
            <wp:effectExtent l="76200" t="76200" r="125095" b="142240"/>
            <wp:docPr id="1027" name="Resim 1027" descr="C:\Users\Serhan Çetinkaya\Desktop\faaliyet raporu 19.12.2016\IMG_1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erhan Çetinkaya\Desktop\faaliyet raporu 19.12.2016\IMG_1025.JPG"/>
                    <pic:cNvPicPr>
                      <a:picLocks noChangeAspect="1" noChangeArrowheads="1"/>
                    </pic:cNvPicPr>
                  </pic:nvPicPr>
                  <pic:blipFill>
                    <a:blip r:embed="rId188" cstate="print"/>
                    <a:srcRect/>
                    <a:stretch>
                      <a:fillRect/>
                    </a:stretch>
                  </pic:blipFill>
                  <pic:spPr bwMode="auto">
                    <a:xfrm>
                      <a:off x="0" y="0"/>
                      <a:ext cx="3600000" cy="23098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 xml:space="preserve">Faaliyet Adı: </w:t>
      </w:r>
      <w:r>
        <w:rPr>
          <w:b/>
        </w:rPr>
        <w:t xml:space="preserve">Tablakaya Mahallesi’nde </w:t>
      </w:r>
      <w:r w:rsidRPr="006D529F">
        <w:rPr>
          <w:b/>
        </w:rPr>
        <w:t>Yaya Yolu İçin Kot Çalışması</w:t>
      </w:r>
      <w:r>
        <w:rPr>
          <w:b/>
        </w:rPr>
        <w:t xml:space="preserve"> Yapıldı.</w:t>
      </w:r>
    </w:p>
    <w:p w:rsidR="00A35C17" w:rsidRDefault="00A35C17" w:rsidP="00F442F8">
      <w:pPr>
        <w:rPr>
          <w:b/>
        </w:rPr>
      </w:pPr>
    </w:p>
    <w:p w:rsidR="00F442F8" w:rsidRDefault="00F442F8" w:rsidP="00F442F8">
      <w:pPr>
        <w:jc w:val="center"/>
        <w:rPr>
          <w:b/>
        </w:rPr>
      </w:pPr>
      <w:r>
        <w:rPr>
          <w:noProof/>
        </w:rPr>
        <w:drawing>
          <wp:inline distT="0" distB="0" distL="0" distR="0" wp14:anchorId="37E86E0F" wp14:editId="6AD30B04">
            <wp:extent cx="3621974" cy="2161309"/>
            <wp:effectExtent l="76200" t="76200" r="131445" b="125095"/>
            <wp:docPr id="1030" name="Resim 1030" descr="C:\Users\Serhan Çetinkaya\Desktop\faaliyet raporu 19.12.2016\IMG_1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rhan Çetinkaya\Desktop\faaliyet raporu 19.12.2016\IMG_1045.JPG"/>
                    <pic:cNvPicPr>
                      <a:picLocks noChangeAspect="1" noChangeArrowheads="1"/>
                    </pic:cNvPicPr>
                  </pic:nvPicPr>
                  <pic:blipFill>
                    <a:blip r:embed="rId189" cstate="print"/>
                    <a:srcRect/>
                    <a:stretch>
                      <a:fillRect/>
                    </a:stretch>
                  </pic:blipFill>
                  <pic:spPr bwMode="auto">
                    <a:xfrm>
                      <a:off x="0" y="0"/>
                      <a:ext cx="3600000" cy="21481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9675F">
        <w:rPr>
          <w:b/>
        </w:rPr>
        <w:lastRenderedPageBreak/>
        <w:t xml:space="preserve">Faaliyet Adı: </w:t>
      </w:r>
      <w:r w:rsidRPr="00D24858">
        <w:rPr>
          <w:b/>
        </w:rPr>
        <w:t>Tablakaya Mahallesi</w:t>
      </w:r>
      <w:r>
        <w:rPr>
          <w:b/>
        </w:rPr>
        <w:t>’nde Kapı Eşikleri Yapıld</w:t>
      </w:r>
      <w:r w:rsidRPr="00D24858">
        <w:rPr>
          <w:b/>
        </w:rPr>
        <w:t>ı</w:t>
      </w:r>
      <w:r>
        <w:rPr>
          <w:b/>
        </w:rPr>
        <w:t>.</w:t>
      </w:r>
    </w:p>
    <w:p w:rsidR="00A35C17" w:rsidRDefault="00A35C17" w:rsidP="00F442F8">
      <w:pPr>
        <w:rPr>
          <w:b/>
        </w:rPr>
      </w:pPr>
    </w:p>
    <w:p w:rsidR="00F442F8" w:rsidRDefault="00F442F8" w:rsidP="00F442F8">
      <w:pPr>
        <w:jc w:val="center"/>
        <w:rPr>
          <w:b/>
        </w:rPr>
      </w:pPr>
      <w:r>
        <w:rPr>
          <w:noProof/>
        </w:rPr>
        <w:drawing>
          <wp:inline distT="0" distB="0" distL="0" distR="0" wp14:anchorId="26415C5C" wp14:editId="348105F9">
            <wp:extent cx="3592285" cy="2149434"/>
            <wp:effectExtent l="76200" t="76200" r="141605" b="137160"/>
            <wp:docPr id="1031" name="Resim 1031" descr="C:\Users\Serhan Çetinkaya\Desktop\faaliyet raporu 19.12.2016\IMG_1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erhan Çetinkaya\Desktop\faaliyet raporu 19.12.2016\IMG_1065.JPG"/>
                    <pic:cNvPicPr>
                      <a:picLocks noChangeAspect="1" noChangeArrowheads="1"/>
                    </pic:cNvPicPr>
                  </pic:nvPicPr>
                  <pic:blipFill>
                    <a:blip r:embed="rId190" cstate="print"/>
                    <a:srcRect/>
                    <a:stretch>
                      <a:fillRect/>
                    </a:stretch>
                  </pic:blipFill>
                  <pic:spPr bwMode="auto">
                    <a:xfrm>
                      <a:off x="0" y="0"/>
                      <a:ext cx="3600000" cy="2154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 xml:space="preserve">Faaliyet Adı: </w:t>
      </w:r>
      <w:r w:rsidRPr="00D24858">
        <w:rPr>
          <w:b/>
        </w:rPr>
        <w:t>Tablakaya Mahallesi</w:t>
      </w:r>
      <w:r>
        <w:rPr>
          <w:b/>
        </w:rPr>
        <w:t xml:space="preserve">’nde Bulunan </w:t>
      </w:r>
      <w:r w:rsidRPr="00D24858">
        <w:rPr>
          <w:b/>
        </w:rPr>
        <w:t>Eski Belediyesi Binası</w:t>
      </w:r>
      <w:r>
        <w:rPr>
          <w:b/>
        </w:rPr>
        <w:t>nın</w:t>
      </w:r>
      <w:r w:rsidRPr="00D24858">
        <w:rPr>
          <w:b/>
        </w:rPr>
        <w:t xml:space="preserve"> Bahçe Duvarı</w:t>
      </w:r>
      <w:r>
        <w:rPr>
          <w:b/>
        </w:rPr>
        <w:t>na Raspa Yapıld</w:t>
      </w:r>
      <w:r w:rsidRPr="00D24858">
        <w:rPr>
          <w:b/>
        </w:rPr>
        <w:t>ı</w:t>
      </w:r>
      <w:r>
        <w:rPr>
          <w:b/>
        </w:rPr>
        <w:t>.</w:t>
      </w:r>
    </w:p>
    <w:p w:rsidR="00F442F8" w:rsidRDefault="00F442F8" w:rsidP="00F442F8">
      <w:pPr>
        <w:jc w:val="center"/>
        <w:rPr>
          <w:b/>
        </w:rPr>
      </w:pPr>
      <w:r>
        <w:rPr>
          <w:noProof/>
        </w:rPr>
        <w:drawing>
          <wp:inline distT="0" distB="0" distL="0" distR="0" wp14:anchorId="4FE106C4" wp14:editId="06CD67A5">
            <wp:extent cx="3610099" cy="2256312"/>
            <wp:effectExtent l="76200" t="76200" r="123825" b="125095"/>
            <wp:docPr id="1032" name="Resim 1032" descr="C:\Users\Serhan Çetinkaya\Desktop\faaliyet raporu 19.12.2016\IMG_1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erhan Çetinkaya\Desktop\faaliyet raporu 19.12.2016\IMG_1087.JPG"/>
                    <pic:cNvPicPr>
                      <a:picLocks noChangeAspect="1" noChangeArrowheads="1"/>
                    </pic:cNvPicPr>
                  </pic:nvPicPr>
                  <pic:blipFill>
                    <a:blip r:embed="rId191" cstate="print"/>
                    <a:srcRect/>
                    <a:stretch>
                      <a:fillRect/>
                    </a:stretch>
                  </pic:blipFill>
                  <pic:spPr bwMode="auto">
                    <a:xfrm>
                      <a:off x="0" y="0"/>
                      <a:ext cx="3600000" cy="225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35C17" w:rsidRDefault="00A35C17" w:rsidP="00F442F8">
      <w:pPr>
        <w:jc w:val="center"/>
        <w:rPr>
          <w:b/>
        </w:rPr>
      </w:pPr>
    </w:p>
    <w:p w:rsidR="00F442F8" w:rsidRDefault="00F442F8" w:rsidP="00F442F8">
      <w:pPr>
        <w:rPr>
          <w:b/>
        </w:rPr>
      </w:pPr>
      <w:r w:rsidRPr="0019675F">
        <w:rPr>
          <w:b/>
        </w:rPr>
        <w:t xml:space="preserve">Faaliyet Adı: </w:t>
      </w:r>
      <w:r>
        <w:rPr>
          <w:b/>
        </w:rPr>
        <w:t>Tablakaya Mahallesi’nde Muhtelif Yerlerde Bulunan Ha</w:t>
      </w:r>
      <w:r w:rsidRPr="00D24858">
        <w:rPr>
          <w:b/>
        </w:rPr>
        <w:t>f</w:t>
      </w:r>
      <w:r>
        <w:rPr>
          <w:b/>
        </w:rPr>
        <w:t>riyat Kaldırıld</w:t>
      </w:r>
      <w:r w:rsidRPr="00D24858">
        <w:rPr>
          <w:b/>
        </w:rPr>
        <w:t>ı</w:t>
      </w:r>
      <w:r>
        <w:rPr>
          <w:b/>
        </w:rPr>
        <w:t>.</w:t>
      </w:r>
    </w:p>
    <w:p w:rsidR="00A35C17" w:rsidRDefault="00A35C17" w:rsidP="00F442F8">
      <w:pPr>
        <w:rPr>
          <w:b/>
        </w:rPr>
      </w:pPr>
    </w:p>
    <w:p w:rsidR="00F442F8" w:rsidRDefault="00F442F8" w:rsidP="00F442F8">
      <w:pPr>
        <w:jc w:val="center"/>
      </w:pPr>
      <w:r>
        <w:rPr>
          <w:noProof/>
        </w:rPr>
        <w:drawing>
          <wp:inline distT="0" distB="0" distL="0" distR="0" wp14:anchorId="7D24586F" wp14:editId="766196A1">
            <wp:extent cx="3610099" cy="2185060"/>
            <wp:effectExtent l="76200" t="76200" r="142875" b="139065"/>
            <wp:docPr id="1033" name="Resim 1033" descr="C:\Users\Serhan Çetinkaya\Desktop\faaliyet raporu 19.12.2016\IMG_1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erhan Çetinkaya\Desktop\faaliyet raporu 19.12.2016\IMG_1088.JPG"/>
                    <pic:cNvPicPr>
                      <a:picLocks noChangeAspect="1" noChangeArrowheads="1"/>
                    </pic:cNvPicPr>
                  </pic:nvPicPr>
                  <pic:blipFill>
                    <a:blip r:embed="rId192" cstate="print"/>
                    <a:srcRect/>
                    <a:stretch>
                      <a:fillRect/>
                    </a:stretch>
                  </pic:blipFill>
                  <pic:spPr bwMode="auto">
                    <a:xfrm>
                      <a:off x="0" y="0"/>
                      <a:ext cx="3600000" cy="21789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lastRenderedPageBreak/>
        <w:t xml:space="preserve">Faaliyet Adı: </w:t>
      </w:r>
      <w:r w:rsidRPr="00D24858">
        <w:rPr>
          <w:b/>
        </w:rPr>
        <w:t>Ali Saip Paşa Caddesi</w:t>
      </w:r>
      <w:r>
        <w:rPr>
          <w:b/>
        </w:rPr>
        <w:t>’nde</w:t>
      </w:r>
      <w:r w:rsidRPr="00D24858">
        <w:rPr>
          <w:b/>
        </w:rPr>
        <w:t xml:space="preserve"> Bordür Tamirleri</w:t>
      </w:r>
      <w:r>
        <w:rPr>
          <w:b/>
        </w:rPr>
        <w:t xml:space="preserve"> Yapıldı.</w:t>
      </w:r>
    </w:p>
    <w:p w:rsidR="004E4F1E" w:rsidRDefault="004E4F1E" w:rsidP="00F442F8">
      <w:pPr>
        <w:rPr>
          <w:b/>
        </w:rPr>
      </w:pPr>
    </w:p>
    <w:p w:rsidR="00F442F8" w:rsidRDefault="00F442F8" w:rsidP="00F442F8">
      <w:pPr>
        <w:jc w:val="center"/>
      </w:pPr>
      <w:r>
        <w:rPr>
          <w:noProof/>
        </w:rPr>
        <w:drawing>
          <wp:inline distT="0" distB="0" distL="0" distR="0" wp14:anchorId="5ADCB774" wp14:editId="6076C2D1">
            <wp:extent cx="3609810" cy="2303813"/>
            <wp:effectExtent l="76200" t="76200" r="124460" b="134620"/>
            <wp:docPr id="1034" name="Resim 1034" descr="C:\Users\Serhan Çetinkaya\Desktop\faaliyet raporu 19.12.2016\IMG_10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erhan Çetinkaya\Desktop\faaliyet raporu 19.12.2016\IMG_1092.JPG"/>
                    <pic:cNvPicPr>
                      <a:picLocks noChangeAspect="1" noChangeArrowheads="1"/>
                    </pic:cNvPicPr>
                  </pic:nvPicPr>
                  <pic:blipFill>
                    <a:blip r:embed="rId193" cstate="print"/>
                    <a:srcRect/>
                    <a:stretch>
                      <a:fillRect/>
                    </a:stretch>
                  </pic:blipFill>
                  <pic:spPr bwMode="auto">
                    <a:xfrm>
                      <a:off x="0" y="0"/>
                      <a:ext cx="3600000" cy="22975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D24858">
        <w:rPr>
          <w:b/>
        </w:rPr>
        <w:t>Tablakaya Mahallesi Meydan Çalışması Su Toplama Al</w:t>
      </w:r>
      <w:r>
        <w:rPr>
          <w:b/>
        </w:rPr>
        <w:t>anları Yapıld</w:t>
      </w:r>
      <w:r w:rsidRPr="00D24858">
        <w:rPr>
          <w:b/>
        </w:rPr>
        <w:t>ı</w:t>
      </w:r>
      <w:r>
        <w:rPr>
          <w:b/>
        </w:rPr>
        <w:t>.</w:t>
      </w:r>
    </w:p>
    <w:p w:rsidR="004E4F1E" w:rsidRDefault="004E4F1E" w:rsidP="00F442F8">
      <w:pPr>
        <w:rPr>
          <w:b/>
        </w:rPr>
      </w:pPr>
    </w:p>
    <w:p w:rsidR="00F442F8" w:rsidRDefault="00F442F8" w:rsidP="00F442F8">
      <w:pPr>
        <w:jc w:val="center"/>
      </w:pPr>
      <w:r>
        <w:rPr>
          <w:noProof/>
        </w:rPr>
        <w:drawing>
          <wp:inline distT="0" distB="0" distL="0" distR="0" wp14:anchorId="156D668B" wp14:editId="21039AEB">
            <wp:extent cx="3610100" cy="2196935"/>
            <wp:effectExtent l="76200" t="76200" r="123825" b="127635"/>
            <wp:docPr id="1035" name="Resim 1035" descr="C:\Users\Serhan Çetinkaya\Desktop\faaliyet raporu 19.12.2016\IMG_1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erhan Çetinkaya\Desktop\faaliyet raporu 19.12.2016\IMG_1099.JPG"/>
                    <pic:cNvPicPr>
                      <a:picLocks noChangeAspect="1" noChangeArrowheads="1"/>
                    </pic:cNvPicPr>
                  </pic:nvPicPr>
                  <pic:blipFill>
                    <a:blip r:embed="rId194" cstate="print"/>
                    <a:srcRect/>
                    <a:stretch>
                      <a:fillRect/>
                    </a:stretch>
                  </pic:blipFill>
                  <pic:spPr bwMode="auto">
                    <a:xfrm>
                      <a:off x="0" y="0"/>
                      <a:ext cx="3600000" cy="21907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D24858">
        <w:rPr>
          <w:b/>
        </w:rPr>
        <w:t xml:space="preserve">Tablakaya Mahallesi Meydan </w:t>
      </w:r>
      <w:r>
        <w:rPr>
          <w:b/>
        </w:rPr>
        <w:t xml:space="preserve">Düzenleme </w:t>
      </w:r>
      <w:r w:rsidRPr="00D24858">
        <w:rPr>
          <w:b/>
        </w:rPr>
        <w:t>Çalışması</w:t>
      </w:r>
      <w:r>
        <w:rPr>
          <w:b/>
        </w:rPr>
        <w:t xml:space="preserve"> Kapsamında Kablolama Yapıldı.</w:t>
      </w:r>
    </w:p>
    <w:p w:rsidR="00F442F8" w:rsidRDefault="00F442F8" w:rsidP="00F442F8">
      <w:pPr>
        <w:jc w:val="center"/>
        <w:rPr>
          <w:b/>
          <w:sz w:val="28"/>
        </w:rPr>
      </w:pPr>
      <w:r>
        <w:rPr>
          <w:noProof/>
        </w:rPr>
        <w:drawing>
          <wp:inline distT="0" distB="0" distL="0" distR="0" wp14:anchorId="6A515ED8" wp14:editId="4EB07456">
            <wp:extent cx="3601426" cy="2196935"/>
            <wp:effectExtent l="76200" t="76200" r="132715" b="127635"/>
            <wp:docPr id="1036" name="Resim 1036" descr="C:\Users\Serhan Çetinkaya\Desktop\faaliyet raporu 19.12.2016\IMG_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erhan Çetinkaya\Desktop\faaliyet raporu 19.12.2016\IMG_1101.JPG"/>
                    <pic:cNvPicPr>
                      <a:picLocks noChangeAspect="1" noChangeArrowheads="1"/>
                    </pic:cNvPicPr>
                  </pic:nvPicPr>
                  <pic:blipFill>
                    <a:blip r:embed="rId195" cstate="print"/>
                    <a:srcRect/>
                    <a:stretch>
                      <a:fillRect/>
                    </a:stretch>
                  </pic:blipFill>
                  <pic:spPr bwMode="auto">
                    <a:xfrm>
                      <a:off x="0" y="0"/>
                      <a:ext cx="3600000" cy="21960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9675F">
        <w:rPr>
          <w:b/>
        </w:rPr>
        <w:lastRenderedPageBreak/>
        <w:t xml:space="preserve">Faaliyet Adı: </w:t>
      </w:r>
      <w:r w:rsidRPr="00D24858">
        <w:rPr>
          <w:b/>
        </w:rPr>
        <w:t>Yaman Dede</w:t>
      </w:r>
      <w:r>
        <w:rPr>
          <w:b/>
        </w:rPr>
        <w:t xml:space="preserve"> Kültür ve Sanat Evinin Bahçesinde Bulunan </w:t>
      </w:r>
      <w:r w:rsidR="00EB5B79" w:rsidRPr="00D24858">
        <w:rPr>
          <w:b/>
        </w:rPr>
        <w:t>Mahzen</w:t>
      </w:r>
      <w:r>
        <w:rPr>
          <w:b/>
        </w:rPr>
        <w:t xml:space="preserve"> Girişine Korkuluk Yapıld</w:t>
      </w:r>
      <w:r w:rsidRPr="00D24858">
        <w:rPr>
          <w:b/>
        </w:rPr>
        <w:t>ı</w:t>
      </w:r>
      <w:r>
        <w:rPr>
          <w:b/>
        </w:rPr>
        <w:t>.</w:t>
      </w:r>
    </w:p>
    <w:p w:rsidR="004E4F1E" w:rsidRDefault="004E4F1E" w:rsidP="00F442F8">
      <w:pPr>
        <w:rPr>
          <w:b/>
        </w:rPr>
      </w:pPr>
    </w:p>
    <w:p w:rsidR="00F442F8" w:rsidRDefault="00F442F8" w:rsidP="00F442F8">
      <w:pPr>
        <w:jc w:val="center"/>
      </w:pPr>
      <w:r>
        <w:rPr>
          <w:noProof/>
        </w:rPr>
        <w:drawing>
          <wp:inline distT="0" distB="0" distL="0" distR="0" wp14:anchorId="620DE6C1" wp14:editId="4A5A6CAE">
            <wp:extent cx="3610099" cy="2125683"/>
            <wp:effectExtent l="76200" t="76200" r="123825" b="141605"/>
            <wp:docPr id="1037" name="Resim 1037" descr="C:\Users\Serhan Çetinkaya\Desktop\faaliyet raporu 19.12.2016\IMG_1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erhan Çetinkaya\Desktop\faaliyet raporu 19.12.2016\IMG_1106.JPG"/>
                    <pic:cNvPicPr>
                      <a:picLocks noChangeAspect="1" noChangeArrowheads="1"/>
                    </pic:cNvPicPr>
                  </pic:nvPicPr>
                  <pic:blipFill>
                    <a:blip r:embed="rId196" cstate="print"/>
                    <a:srcRect/>
                    <a:stretch>
                      <a:fillRect/>
                    </a:stretch>
                  </pic:blipFill>
                  <pic:spPr bwMode="auto">
                    <a:xfrm>
                      <a:off x="0" y="0"/>
                      <a:ext cx="3600000" cy="21197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D24858">
        <w:rPr>
          <w:b/>
        </w:rPr>
        <w:t>Tablakaya Mahallesi Karla Mücadele Çalışması</w:t>
      </w:r>
      <w:r>
        <w:rPr>
          <w:b/>
        </w:rPr>
        <w:t xml:space="preserve"> Gerçekleştirildi.</w:t>
      </w:r>
    </w:p>
    <w:p w:rsidR="004E4F1E" w:rsidRDefault="004E4F1E" w:rsidP="00F442F8">
      <w:pPr>
        <w:rPr>
          <w:b/>
        </w:rPr>
      </w:pPr>
    </w:p>
    <w:p w:rsidR="00F442F8" w:rsidRDefault="00F442F8" w:rsidP="00F442F8">
      <w:pPr>
        <w:jc w:val="center"/>
      </w:pPr>
      <w:r>
        <w:rPr>
          <w:noProof/>
        </w:rPr>
        <w:drawing>
          <wp:inline distT="0" distB="0" distL="0" distR="0" wp14:anchorId="3E02E247" wp14:editId="0FAFA4D3">
            <wp:extent cx="3598224" cy="2137558"/>
            <wp:effectExtent l="76200" t="76200" r="135890" b="129540"/>
            <wp:docPr id="1038" name="Resim 1038" descr="C:\Users\Serhan Çetinkaya\Desktop\faaliyet raporu 19.12.2016\IMG_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erhan Çetinkaya\Desktop\faaliyet raporu 19.12.2016\IMG_1111.JPG"/>
                    <pic:cNvPicPr>
                      <a:picLocks noChangeAspect="1" noChangeArrowheads="1"/>
                    </pic:cNvPicPr>
                  </pic:nvPicPr>
                  <pic:blipFill>
                    <a:blip r:embed="rId197" cstate="print"/>
                    <a:srcRect/>
                    <a:stretch>
                      <a:fillRect/>
                    </a:stretch>
                  </pic:blipFill>
                  <pic:spPr bwMode="auto">
                    <a:xfrm>
                      <a:off x="0" y="0"/>
                      <a:ext cx="3600000" cy="21386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D24858">
        <w:rPr>
          <w:b/>
        </w:rPr>
        <w:t>Tablakaya Mahallesi</w:t>
      </w:r>
      <w:r>
        <w:rPr>
          <w:b/>
        </w:rPr>
        <w:t>nde Muhtelif Yerlerde</w:t>
      </w:r>
      <w:r w:rsidRPr="00D24858">
        <w:rPr>
          <w:b/>
        </w:rPr>
        <w:t xml:space="preserve"> Arnavut Tamiri</w:t>
      </w:r>
      <w:r>
        <w:rPr>
          <w:b/>
        </w:rPr>
        <w:t xml:space="preserve"> Yapıldı.</w:t>
      </w:r>
    </w:p>
    <w:p w:rsidR="004E4F1E" w:rsidRDefault="004E4F1E" w:rsidP="00F442F8">
      <w:pPr>
        <w:rPr>
          <w:b/>
        </w:rPr>
      </w:pPr>
    </w:p>
    <w:p w:rsidR="00F442F8" w:rsidRDefault="00F442F8" w:rsidP="00F442F8">
      <w:pPr>
        <w:jc w:val="center"/>
        <w:rPr>
          <w:b/>
        </w:rPr>
      </w:pPr>
      <w:r>
        <w:rPr>
          <w:noProof/>
        </w:rPr>
        <w:drawing>
          <wp:inline distT="0" distB="0" distL="0" distR="0" wp14:anchorId="2A0EE574" wp14:editId="188558E7">
            <wp:extent cx="3610099" cy="2113808"/>
            <wp:effectExtent l="76200" t="76200" r="123825" b="134620"/>
            <wp:docPr id="1039" name="Resim 1039" descr="C:\Users\Serhan Çetinkaya\Desktop\faaliyet raporu 19.12.2016\IMG_11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erhan Çetinkaya\Desktop\faaliyet raporu 19.12.2016\IMG_1117.JPG"/>
                    <pic:cNvPicPr>
                      <a:picLocks noChangeAspect="1" noChangeArrowheads="1"/>
                    </pic:cNvPicPr>
                  </pic:nvPicPr>
                  <pic:blipFill>
                    <a:blip r:embed="rId198" cstate="print"/>
                    <a:srcRect/>
                    <a:stretch>
                      <a:fillRect/>
                    </a:stretch>
                  </pic:blipFill>
                  <pic:spPr bwMode="auto">
                    <a:xfrm>
                      <a:off x="0" y="0"/>
                      <a:ext cx="3600000" cy="2107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jc w:val="center"/>
        <w:rPr>
          <w:b/>
        </w:rPr>
      </w:pPr>
    </w:p>
    <w:p w:rsidR="00F442F8" w:rsidRDefault="00F442F8" w:rsidP="00F442F8">
      <w:pPr>
        <w:rPr>
          <w:b/>
        </w:rPr>
      </w:pPr>
      <w:r w:rsidRPr="0019675F">
        <w:rPr>
          <w:b/>
        </w:rPr>
        <w:lastRenderedPageBreak/>
        <w:t xml:space="preserve">Faaliyet Adı: </w:t>
      </w:r>
      <w:r w:rsidRPr="00F10AFA">
        <w:rPr>
          <w:b/>
        </w:rPr>
        <w:t>Reşadiye Mahallesi</w:t>
      </w:r>
      <w:r>
        <w:rPr>
          <w:b/>
        </w:rPr>
        <w:t>nde,</w:t>
      </w:r>
      <w:r w:rsidRPr="00F10AFA">
        <w:rPr>
          <w:b/>
        </w:rPr>
        <w:t xml:space="preserve"> Sokakta </w:t>
      </w:r>
      <w:r>
        <w:rPr>
          <w:b/>
        </w:rPr>
        <w:t>Meydana Gelen Göçük Kapatıld</w:t>
      </w:r>
      <w:r w:rsidRPr="00F10AFA">
        <w:rPr>
          <w:b/>
        </w:rPr>
        <w:t>ı</w:t>
      </w:r>
      <w:r>
        <w:rPr>
          <w:b/>
        </w:rPr>
        <w:t>.</w:t>
      </w:r>
    </w:p>
    <w:p w:rsidR="004E4F1E" w:rsidRDefault="004E4F1E" w:rsidP="00F442F8">
      <w:pPr>
        <w:rPr>
          <w:b/>
        </w:rPr>
      </w:pPr>
    </w:p>
    <w:p w:rsidR="00F442F8" w:rsidRDefault="00F442F8" w:rsidP="00F442F8">
      <w:pPr>
        <w:jc w:val="center"/>
      </w:pPr>
      <w:r>
        <w:rPr>
          <w:noProof/>
        </w:rPr>
        <w:drawing>
          <wp:inline distT="0" distB="0" distL="0" distR="0" wp14:anchorId="0899CDBB" wp14:editId="0F762274">
            <wp:extent cx="3600699" cy="2446316"/>
            <wp:effectExtent l="76200" t="76200" r="133350" b="125730"/>
            <wp:docPr id="1041" name="Resim 1041" descr="C:\Users\Serhan Çetinkaya\Desktop\faaliyet raporu 19.12.2016\IMG_1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erhan Çetinkaya\Desktop\faaliyet raporu 19.12.2016\IMG_1130.JPG"/>
                    <pic:cNvPicPr>
                      <a:picLocks noChangeAspect="1" noChangeArrowheads="1"/>
                    </pic:cNvPicPr>
                  </pic:nvPicPr>
                  <pic:blipFill>
                    <a:blip r:embed="rId199" cstate="print"/>
                    <a:srcRect/>
                    <a:stretch>
                      <a:fillRect/>
                    </a:stretch>
                  </pic:blipFill>
                  <pic:spPr bwMode="auto">
                    <a:xfrm>
                      <a:off x="0" y="0"/>
                      <a:ext cx="3600000" cy="24458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F10AFA">
        <w:rPr>
          <w:b/>
        </w:rPr>
        <w:t>Tablakaya Mahallesi Eski Belediye Binası</w:t>
      </w:r>
      <w:r>
        <w:rPr>
          <w:b/>
        </w:rPr>
        <w:t>nın</w:t>
      </w:r>
      <w:r w:rsidRPr="00F10AFA">
        <w:rPr>
          <w:b/>
        </w:rPr>
        <w:t xml:space="preserve"> Temizliği</w:t>
      </w:r>
      <w:r>
        <w:rPr>
          <w:b/>
        </w:rPr>
        <w:t xml:space="preserve"> Yapıld</w:t>
      </w:r>
      <w:r w:rsidRPr="00F10AFA">
        <w:rPr>
          <w:b/>
        </w:rPr>
        <w:t>ı</w:t>
      </w:r>
      <w:r>
        <w:rPr>
          <w:b/>
        </w:rPr>
        <w:t>.</w:t>
      </w:r>
    </w:p>
    <w:p w:rsidR="004E4F1E" w:rsidRDefault="004E4F1E" w:rsidP="00F442F8">
      <w:pPr>
        <w:rPr>
          <w:b/>
        </w:rPr>
      </w:pPr>
    </w:p>
    <w:p w:rsidR="00F442F8" w:rsidRDefault="00F442F8" w:rsidP="00F442F8">
      <w:pPr>
        <w:jc w:val="center"/>
      </w:pPr>
      <w:r>
        <w:rPr>
          <w:noProof/>
        </w:rPr>
        <w:drawing>
          <wp:inline distT="0" distB="0" distL="0" distR="0" wp14:anchorId="34EA8476" wp14:editId="23E883D4">
            <wp:extent cx="3601069" cy="2078182"/>
            <wp:effectExtent l="76200" t="76200" r="133350" b="132080"/>
            <wp:docPr id="1042" name="Resim 1042" descr="C:\Users\Serhan Çetinkaya\Desktop\faaliyet raporu 19.12.2016\IMG_1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rhan Çetinkaya\Desktop\faaliyet raporu 19.12.2016\IMG_1132.JPG"/>
                    <pic:cNvPicPr>
                      <a:picLocks noChangeAspect="1" noChangeArrowheads="1"/>
                    </pic:cNvPicPr>
                  </pic:nvPicPr>
                  <pic:blipFill>
                    <a:blip r:embed="rId200" cstate="print"/>
                    <a:srcRect/>
                    <a:stretch>
                      <a:fillRect/>
                    </a:stretch>
                  </pic:blipFill>
                  <pic:spPr bwMode="auto">
                    <a:xfrm>
                      <a:off x="0" y="0"/>
                      <a:ext cx="3600000" cy="2077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19675F">
        <w:rPr>
          <w:b/>
        </w:rPr>
        <w:t xml:space="preserve">Faaliyet Adı: </w:t>
      </w:r>
      <w:r w:rsidRPr="00F10AFA">
        <w:rPr>
          <w:b/>
        </w:rPr>
        <w:t>Yaman Dede K</w:t>
      </w:r>
      <w:r>
        <w:rPr>
          <w:b/>
        </w:rPr>
        <w:t>ültür Ve Sanat Evinde</w:t>
      </w:r>
      <w:r w:rsidRPr="00F10AFA">
        <w:rPr>
          <w:b/>
        </w:rPr>
        <w:t xml:space="preserve"> Tandır Tamiri</w:t>
      </w:r>
      <w:r>
        <w:rPr>
          <w:b/>
        </w:rPr>
        <w:t xml:space="preserve"> Yapıldı.</w:t>
      </w:r>
    </w:p>
    <w:p w:rsidR="004E4F1E" w:rsidRDefault="004E4F1E" w:rsidP="00F442F8">
      <w:pPr>
        <w:rPr>
          <w:b/>
        </w:rPr>
      </w:pPr>
    </w:p>
    <w:p w:rsidR="00F442F8" w:rsidRDefault="00F442F8" w:rsidP="00F442F8">
      <w:pPr>
        <w:jc w:val="center"/>
        <w:rPr>
          <w:b/>
        </w:rPr>
      </w:pPr>
      <w:r>
        <w:rPr>
          <w:noProof/>
        </w:rPr>
        <w:drawing>
          <wp:inline distT="0" distB="0" distL="0" distR="0" wp14:anchorId="29A5D666" wp14:editId="5A1EDD85">
            <wp:extent cx="3598224" cy="2256312"/>
            <wp:effectExtent l="76200" t="76200" r="135890" b="125095"/>
            <wp:docPr id="1043" name="Resim 1043" descr="C:\Users\Serhan Çetinkaya\Desktop\faaliyet raporu 19.12.2016\IMG_1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rhan Çetinkaya\Desktop\faaliyet raporu 19.12.2016\IMG_1137.JPG"/>
                    <pic:cNvPicPr>
                      <a:picLocks noChangeAspect="1" noChangeArrowheads="1"/>
                    </pic:cNvPicPr>
                  </pic:nvPicPr>
                  <pic:blipFill>
                    <a:blip r:embed="rId201" cstate="print"/>
                    <a:srcRect/>
                    <a:stretch>
                      <a:fillRect/>
                    </a:stretch>
                  </pic:blipFill>
                  <pic:spPr bwMode="auto">
                    <a:xfrm>
                      <a:off x="0" y="0"/>
                      <a:ext cx="3600000" cy="22574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19675F">
        <w:rPr>
          <w:b/>
        </w:rPr>
        <w:lastRenderedPageBreak/>
        <w:t xml:space="preserve">Faaliyet Adı: </w:t>
      </w:r>
      <w:r w:rsidRPr="00F10AFA">
        <w:rPr>
          <w:b/>
        </w:rPr>
        <w:t xml:space="preserve">Akçakaya Mahallesi </w:t>
      </w:r>
      <w:r>
        <w:rPr>
          <w:b/>
        </w:rPr>
        <w:t>5005-5006 Parsellerde Yer Alan İki</w:t>
      </w:r>
      <w:r w:rsidR="004E4F1E">
        <w:rPr>
          <w:b/>
        </w:rPr>
        <w:t xml:space="preserve"> Adet Konut Ve </w:t>
      </w:r>
      <w:r w:rsidR="00EB5B79">
        <w:rPr>
          <w:b/>
        </w:rPr>
        <w:t>Kaya Oyma</w:t>
      </w:r>
      <w:r>
        <w:rPr>
          <w:b/>
        </w:rPr>
        <w:t xml:space="preserve"> Galerilerde Kapı </w:t>
      </w:r>
      <w:r w:rsidRPr="00F10AFA">
        <w:rPr>
          <w:b/>
        </w:rPr>
        <w:t>Tamiri</w:t>
      </w:r>
      <w:r>
        <w:rPr>
          <w:b/>
        </w:rPr>
        <w:t xml:space="preserve"> Yapıldı.</w:t>
      </w:r>
    </w:p>
    <w:p w:rsidR="004E4F1E" w:rsidRDefault="004E4F1E" w:rsidP="00F442F8">
      <w:pPr>
        <w:rPr>
          <w:b/>
        </w:rPr>
      </w:pPr>
    </w:p>
    <w:p w:rsidR="00F442F8" w:rsidRDefault="00F442F8" w:rsidP="00F442F8">
      <w:pPr>
        <w:jc w:val="center"/>
        <w:rPr>
          <w:b/>
        </w:rPr>
      </w:pPr>
      <w:r>
        <w:rPr>
          <w:noProof/>
        </w:rPr>
        <w:drawing>
          <wp:inline distT="0" distB="0" distL="0" distR="0" wp14:anchorId="3CCF6EF3" wp14:editId="7CE0310C">
            <wp:extent cx="3610099" cy="2303813"/>
            <wp:effectExtent l="76200" t="76200" r="142875" b="134620"/>
            <wp:docPr id="1044" name="Resim 1044" descr="C:\Users\Serhan Çetinkaya\Desktop\Şantiye Çalısmaları\19.12.2016\DCIM\113___11\IMG_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erhan Çetinkaya\Desktop\Şantiye Çalısmaları\19.12.2016\DCIM\113___11\IMG_1052.JPG"/>
                    <pic:cNvPicPr>
                      <a:picLocks noChangeAspect="1" noChangeArrowheads="1"/>
                    </pic:cNvPicPr>
                  </pic:nvPicPr>
                  <pic:blipFill>
                    <a:blip r:embed="rId202" cstate="print"/>
                    <a:srcRect/>
                    <a:stretch>
                      <a:fillRect/>
                    </a:stretch>
                  </pic:blipFill>
                  <pic:spPr bwMode="auto">
                    <a:xfrm>
                      <a:off x="0" y="0"/>
                      <a:ext cx="3600000" cy="2297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rPr>
          <w:b/>
        </w:rPr>
      </w:pPr>
    </w:p>
    <w:p w:rsidR="00F442F8" w:rsidRDefault="00F442F8" w:rsidP="00F442F8">
      <w:pPr>
        <w:spacing w:after="160" w:line="259" w:lineRule="auto"/>
        <w:contextualSpacing/>
        <w:rPr>
          <w:b/>
        </w:rPr>
      </w:pPr>
      <w:r w:rsidRPr="00775B0D">
        <w:rPr>
          <w:b/>
        </w:rPr>
        <w:t>Faaliyet Adı: Atlas Glober Ve Sky Life Uçuş Dergilerine Talas Kent Tarihi Tanıtımı İle İlgili İçerik Verildi.</w:t>
      </w:r>
    </w:p>
    <w:p w:rsidR="00F442F8" w:rsidRDefault="00F442F8" w:rsidP="00F442F8">
      <w:pPr>
        <w:spacing w:after="160" w:line="259" w:lineRule="auto"/>
        <w:contextualSpacing/>
        <w:rPr>
          <w:b/>
        </w:rPr>
      </w:pPr>
    </w:p>
    <w:p w:rsidR="00F442F8" w:rsidRDefault="00F442F8" w:rsidP="00F442F8">
      <w:pPr>
        <w:spacing w:after="160" w:line="259" w:lineRule="auto"/>
        <w:contextualSpacing/>
        <w:jc w:val="center"/>
      </w:pPr>
      <w:r w:rsidRPr="00420DF8">
        <w:rPr>
          <w:noProof/>
        </w:rPr>
        <w:drawing>
          <wp:inline distT="0" distB="0" distL="0" distR="0" wp14:anchorId="39C6716F" wp14:editId="0CFA7B4E">
            <wp:extent cx="3608234" cy="1805049"/>
            <wp:effectExtent l="76200" t="76200" r="125730" b="138430"/>
            <wp:docPr id="1045" name="Resim 1045" descr="C:\Users\metin.karadag\Desktop\TURİZM SUNUMU\20161207_083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tin.karadag\Desktop\TURİZM SUNUMU\20161207_083311.jp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600000" cy="18009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r w:rsidRPr="00420DF8">
        <w:rPr>
          <w:noProof/>
        </w:rPr>
        <w:drawing>
          <wp:inline distT="0" distB="0" distL="0" distR="0" wp14:anchorId="75B2C3E8" wp14:editId="66129B2F">
            <wp:extent cx="2161309" cy="2553195"/>
            <wp:effectExtent l="76200" t="76200" r="125095" b="133350"/>
            <wp:docPr id="1046" name="Resim 1046" descr="C:\Users\metin.karadag\Desktop\TURİZM SUNUMU\12670289_996009963785735_136096676067843617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tin.karadag\Desktop\TURİZM SUNUMU\12670289_996009963785735_1360966760678436173_n.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160000" cy="25516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pPr>
      <w:r w:rsidRPr="00775B0D">
        <w:rPr>
          <w:b/>
        </w:rPr>
        <w:lastRenderedPageBreak/>
        <w:t>Faaliyet Adı: Atlas Dergisi’ne Nisan Ayında “Tarihe Yolculuk Talas Gezi Rehberi” Adında Ek Olarak</w:t>
      </w:r>
      <w:r>
        <w:rPr>
          <w:b/>
        </w:rPr>
        <w:t xml:space="preserve"> Talas Gezi Rehberi</w:t>
      </w:r>
      <w:r w:rsidRPr="00775B0D">
        <w:rPr>
          <w:b/>
        </w:rPr>
        <w:t xml:space="preserve"> Çık</w:t>
      </w:r>
      <w:r>
        <w:rPr>
          <w:b/>
        </w:rPr>
        <w:t>ar</w:t>
      </w:r>
      <w:r w:rsidRPr="00775B0D">
        <w:rPr>
          <w:b/>
        </w:rPr>
        <w:t>ıldı. Türkiye Genelinde 27.000 Okuyucuya Ulaş</w:t>
      </w:r>
      <w:r>
        <w:rPr>
          <w:b/>
        </w:rPr>
        <w:t>tır</w:t>
      </w:r>
      <w:r w:rsidRPr="00775B0D">
        <w:rPr>
          <w:b/>
        </w:rPr>
        <w:t>ıldı.</w:t>
      </w:r>
    </w:p>
    <w:p w:rsidR="00F442F8" w:rsidRDefault="00F442F8" w:rsidP="00F442F8">
      <w:pPr>
        <w:spacing w:after="160" w:line="259" w:lineRule="auto"/>
        <w:contextualSpacing/>
        <w:rPr>
          <w:b/>
        </w:rPr>
      </w:pPr>
    </w:p>
    <w:p w:rsidR="00F442F8" w:rsidRDefault="00F442F8" w:rsidP="00F442F8">
      <w:pPr>
        <w:spacing w:after="160" w:line="259" w:lineRule="auto"/>
        <w:contextualSpacing/>
        <w:jc w:val="center"/>
        <w:rPr>
          <w:b/>
        </w:rPr>
      </w:pPr>
      <w:r w:rsidRPr="009908BF">
        <w:rPr>
          <w:noProof/>
        </w:rPr>
        <w:drawing>
          <wp:inline distT="0" distB="0" distL="0" distR="0" wp14:anchorId="2862D57A" wp14:editId="72A47632">
            <wp:extent cx="3600000" cy="2399063"/>
            <wp:effectExtent l="76200" t="76200" r="133985" b="134620"/>
            <wp:docPr id="1047" name="Resim 1047" descr="C:\Users\metin.karadag\Desktop\13072868_1697281730524508_165500818245207064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tin.karadag\Desktop\13072868_1697281730524508_165500818245207064_o.jp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600000" cy="23990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p>
    <w:p w:rsidR="00F442F8" w:rsidRDefault="00F442F8" w:rsidP="00F442F8">
      <w:pPr>
        <w:jc w:val="center"/>
        <w:rPr>
          <w:b/>
        </w:rPr>
      </w:pPr>
    </w:p>
    <w:p w:rsidR="00F442F8" w:rsidRDefault="00F442F8" w:rsidP="00F442F8">
      <w:pPr>
        <w:spacing w:after="160" w:line="259" w:lineRule="auto"/>
        <w:contextualSpacing/>
        <w:rPr>
          <w:b/>
        </w:rPr>
      </w:pPr>
      <w:r w:rsidRPr="00775B0D">
        <w:rPr>
          <w:b/>
        </w:rPr>
        <w:t>Faaliyet Adı: Tarihi Su Yollarının Tespitine Yönelik Ulaşım Hizmetleri Müdürlüğü Personelleri İle Birlikte Yürütülen Çalışmalar İle Arazi Tespiti Yapıldı.</w:t>
      </w:r>
    </w:p>
    <w:p w:rsidR="00F442F8" w:rsidRDefault="00F442F8" w:rsidP="00F442F8">
      <w:pPr>
        <w:spacing w:after="160" w:line="259" w:lineRule="auto"/>
        <w:contextualSpacing/>
        <w:rPr>
          <w:b/>
        </w:rPr>
      </w:pPr>
    </w:p>
    <w:p w:rsidR="00F442F8" w:rsidRDefault="00F442F8" w:rsidP="00F442F8">
      <w:pPr>
        <w:spacing w:after="160" w:line="259" w:lineRule="auto"/>
        <w:contextualSpacing/>
        <w:jc w:val="center"/>
      </w:pPr>
      <w:r w:rsidRPr="00D36BE6">
        <w:rPr>
          <w:noProof/>
        </w:rPr>
        <w:drawing>
          <wp:inline distT="0" distB="0" distL="0" distR="0" wp14:anchorId="325D23E6" wp14:editId="3A36FE0E">
            <wp:extent cx="3600000" cy="2700524"/>
            <wp:effectExtent l="76200" t="76200" r="133985" b="138430"/>
            <wp:docPr id="1048" name="Resim 1048" descr="\\192.168.2.175\EtutProje$\Özcan EROĞLU\009-DEVAM EDEN ÇALIŞMALAR\SU YOLLARI TESPİT\001-KURUKÖPÜ-BAŞAKPINAR\IMG_02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92.168.2.175\EtutProje$\Özcan EROĞLU\009-DEVAM EDEN ÇALIŞMALAR\SU YOLLARI TESPİT\001-KURUKÖPÜ-BAŞAKPINAR\IMG_0298.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600000" cy="27005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p>
    <w:p w:rsidR="004E4F1E" w:rsidRDefault="004E4F1E" w:rsidP="00F442F8">
      <w:pPr>
        <w:spacing w:after="160" w:line="259" w:lineRule="auto"/>
        <w:contextualSpacing/>
        <w:jc w:val="center"/>
      </w:pPr>
    </w:p>
    <w:p w:rsidR="00F442F8" w:rsidRDefault="00F442F8" w:rsidP="00F442F8">
      <w:pPr>
        <w:spacing w:after="160" w:line="259" w:lineRule="auto"/>
        <w:contextualSpacing/>
        <w:jc w:val="center"/>
      </w:pPr>
    </w:p>
    <w:p w:rsidR="00F442F8" w:rsidRDefault="00F442F8" w:rsidP="00F442F8">
      <w:pPr>
        <w:spacing w:after="160" w:line="259" w:lineRule="auto"/>
        <w:contextualSpacing/>
        <w:jc w:val="center"/>
      </w:pPr>
    </w:p>
    <w:p w:rsidR="00F442F8" w:rsidRDefault="00F442F8" w:rsidP="00F442F8">
      <w:pPr>
        <w:spacing w:after="160" w:line="259" w:lineRule="auto"/>
        <w:contextualSpacing/>
      </w:pPr>
      <w:r w:rsidRPr="00775B0D">
        <w:rPr>
          <w:b/>
        </w:rPr>
        <w:lastRenderedPageBreak/>
        <w:t xml:space="preserve">Faaliyet Adı: Gelen Misafirlere </w:t>
      </w:r>
      <w:r>
        <w:rPr>
          <w:b/>
        </w:rPr>
        <w:t xml:space="preserve">Talas’ı </w:t>
      </w:r>
      <w:r w:rsidRPr="00775B0D">
        <w:rPr>
          <w:b/>
        </w:rPr>
        <w:t xml:space="preserve">Tanıtım Kapsamında Toplamda 25 Farklı Grup </w:t>
      </w:r>
      <w:r>
        <w:rPr>
          <w:b/>
        </w:rPr>
        <w:t>v</w:t>
      </w:r>
      <w:r w:rsidRPr="00775B0D">
        <w:rPr>
          <w:b/>
        </w:rPr>
        <w:t>e 750 Kişiye Talas Gezdirildi.</w:t>
      </w:r>
      <w:r w:rsidRPr="00775B0D">
        <w:rPr>
          <w:b/>
          <w:noProof/>
        </w:rPr>
        <w:t xml:space="preserve"> </w:t>
      </w:r>
    </w:p>
    <w:p w:rsidR="00F442F8" w:rsidRDefault="00F442F8" w:rsidP="00F442F8">
      <w:pPr>
        <w:spacing w:after="160" w:line="259" w:lineRule="auto"/>
        <w:contextualSpacing/>
        <w:rPr>
          <w:b/>
        </w:rPr>
      </w:pPr>
    </w:p>
    <w:p w:rsidR="00F442F8" w:rsidRDefault="00F442F8" w:rsidP="00F442F8">
      <w:pPr>
        <w:spacing w:after="160" w:line="259" w:lineRule="auto"/>
        <w:contextualSpacing/>
        <w:jc w:val="center"/>
        <w:rPr>
          <w:b/>
        </w:rPr>
      </w:pPr>
      <w:r w:rsidRPr="00D36BE6">
        <w:rPr>
          <w:noProof/>
        </w:rPr>
        <w:drawing>
          <wp:inline distT="0" distB="0" distL="0" distR="0" wp14:anchorId="442AEA65" wp14:editId="3D6F0E6A">
            <wp:extent cx="3600000" cy="2498092"/>
            <wp:effectExtent l="76200" t="76200" r="133985" b="130810"/>
            <wp:docPr id="1049" name="Resim 1049" descr="\\192.168.2.175\EtutProje$\Metin Oktay KARADAĞ\TARİHİ GEZİ\IMG_72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92.168.2.175\EtutProje$\Metin Oktay KARADAĞ\TARİHİ GEZİ\IMG_7285.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600000" cy="24980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spacing w:after="160" w:line="259" w:lineRule="auto"/>
        <w:contextualSpacing/>
        <w:jc w:val="center"/>
        <w:rPr>
          <w:b/>
        </w:rPr>
      </w:pPr>
    </w:p>
    <w:p w:rsidR="00F442F8" w:rsidRDefault="00F442F8" w:rsidP="00F442F8">
      <w:pPr>
        <w:spacing w:after="160" w:line="259" w:lineRule="auto"/>
        <w:contextualSpacing/>
        <w:jc w:val="center"/>
        <w:rPr>
          <w:b/>
        </w:rPr>
      </w:pPr>
    </w:p>
    <w:p w:rsidR="00F442F8" w:rsidRDefault="00F442F8" w:rsidP="00F442F8">
      <w:pPr>
        <w:rPr>
          <w:b/>
        </w:rPr>
      </w:pPr>
      <w:r w:rsidRPr="00DE06C8">
        <w:rPr>
          <w:b/>
        </w:rPr>
        <w:t>Faaliyet Adı:</w:t>
      </w:r>
      <w:r w:rsidRPr="00575BF3">
        <w:rPr>
          <w:b/>
        </w:rPr>
        <w:t xml:space="preserve"> Talas Belediyesi Kayseri Büyükşehir Belediyesi Sunumu 2016 Destek Beklenilen Projeler Sunumu</w:t>
      </w:r>
    </w:p>
    <w:p w:rsidR="004E4F1E" w:rsidRDefault="004E4F1E" w:rsidP="00F442F8"/>
    <w:p w:rsidR="00F442F8" w:rsidRDefault="00F442F8" w:rsidP="004E4F1E">
      <w:r>
        <w:t>Talas Belediyesi tarafından Kayseri Büyükşehir Belediyesi’ne yapılacak olan sunum için görseller ve sunum formatı hazırlanmıştır.</w:t>
      </w:r>
    </w:p>
    <w:p w:rsidR="00F442F8" w:rsidRPr="00C92643" w:rsidRDefault="00F442F8" w:rsidP="00F442F8">
      <w:pPr>
        <w:ind w:firstLine="708"/>
      </w:pPr>
    </w:p>
    <w:p w:rsidR="00F442F8" w:rsidRDefault="00F442F8" w:rsidP="00F442F8">
      <w:pPr>
        <w:jc w:val="center"/>
      </w:pPr>
      <w:r>
        <w:rPr>
          <w:noProof/>
        </w:rPr>
        <w:drawing>
          <wp:inline distT="0" distB="0" distL="0" distR="0" wp14:anchorId="59923A42" wp14:editId="59D1E518">
            <wp:extent cx="3600000" cy="2535337"/>
            <wp:effectExtent l="76200" t="76200" r="133985" b="132080"/>
            <wp:docPr id="1050" name="Resim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08" cstate="print">
                      <a:extLst>
                        <a:ext uri="{28A0092B-C50C-407E-A947-70E740481C1C}">
                          <a14:useLocalDpi xmlns:a14="http://schemas.microsoft.com/office/drawing/2010/main" val="0"/>
                        </a:ext>
                      </a:extLst>
                    </a:blip>
                    <a:stretch>
                      <a:fillRect/>
                    </a:stretch>
                  </pic:blipFill>
                  <pic:spPr bwMode="auto">
                    <a:xfrm>
                      <a:off x="0" y="0"/>
                      <a:ext cx="3600000" cy="25353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4E4F1E" w:rsidRDefault="004E4F1E" w:rsidP="00F442F8">
      <w:pPr>
        <w:jc w:val="center"/>
      </w:pPr>
    </w:p>
    <w:p w:rsidR="004E4F1E" w:rsidRDefault="004E4F1E" w:rsidP="00F442F8">
      <w:pPr>
        <w:jc w:val="center"/>
      </w:pPr>
    </w:p>
    <w:p w:rsidR="004E4F1E" w:rsidRDefault="004E4F1E" w:rsidP="00F442F8">
      <w:pPr>
        <w:jc w:val="center"/>
      </w:pPr>
    </w:p>
    <w:p w:rsidR="004E4F1E" w:rsidRDefault="004E4F1E" w:rsidP="00F442F8">
      <w:pPr>
        <w:jc w:val="center"/>
      </w:pPr>
    </w:p>
    <w:p w:rsidR="00F442F8" w:rsidRDefault="00F442F8" w:rsidP="00F442F8">
      <w:pPr>
        <w:jc w:val="center"/>
      </w:pPr>
    </w:p>
    <w:p w:rsidR="00F442F8" w:rsidRDefault="00F442F8" w:rsidP="00F442F8">
      <w:pPr>
        <w:jc w:val="center"/>
      </w:pPr>
    </w:p>
    <w:p w:rsidR="00F442F8" w:rsidRDefault="00F442F8" w:rsidP="00F442F8">
      <w:pPr>
        <w:rPr>
          <w:b/>
        </w:rPr>
      </w:pPr>
      <w:r w:rsidRPr="00DE06C8">
        <w:rPr>
          <w:b/>
        </w:rPr>
        <w:lastRenderedPageBreak/>
        <w:t>Faaliyet Adı:</w:t>
      </w:r>
      <w:r w:rsidRPr="00DE06C8">
        <w:t xml:space="preserve"> </w:t>
      </w:r>
      <w:r w:rsidRPr="00272F8E">
        <w:rPr>
          <w:b/>
        </w:rPr>
        <w:t>Talas Belediyesi Kayseri Büyükşehir Belediyesi Sunumu 2017 Yılı Yatırım Programı Sunumu</w:t>
      </w:r>
    </w:p>
    <w:p w:rsidR="004E4F1E" w:rsidRDefault="004E4F1E" w:rsidP="00F442F8"/>
    <w:p w:rsidR="00F442F8" w:rsidRDefault="00F442F8" w:rsidP="004E4F1E">
      <w:r>
        <w:t>Talas Belediyesi tarafından Kayseri Büyükşehir Belediyesi’ne yapılacak olan sunum için görseller ve sunum formatı hazırlanmıştır.</w:t>
      </w:r>
    </w:p>
    <w:p w:rsidR="004E4F1E" w:rsidRPr="00C92643" w:rsidRDefault="004E4F1E" w:rsidP="00F442F8">
      <w:pPr>
        <w:ind w:firstLine="708"/>
      </w:pPr>
    </w:p>
    <w:p w:rsidR="00F442F8" w:rsidRDefault="00F442F8" w:rsidP="00F442F8">
      <w:pPr>
        <w:jc w:val="center"/>
      </w:pPr>
      <w:r>
        <w:rPr>
          <w:noProof/>
        </w:rPr>
        <w:drawing>
          <wp:inline distT="0" distB="0" distL="0" distR="0" wp14:anchorId="78C44F85" wp14:editId="1E2B8EB7">
            <wp:extent cx="3600000" cy="2705083"/>
            <wp:effectExtent l="76200" t="76200" r="133985" b="133985"/>
            <wp:docPr id="1051" name="Resim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09" cstate="print">
                      <a:extLst>
                        <a:ext uri="{28A0092B-C50C-407E-A947-70E740481C1C}">
                          <a14:useLocalDpi xmlns:a14="http://schemas.microsoft.com/office/drawing/2010/main" val="0"/>
                        </a:ext>
                      </a:extLst>
                    </a:blip>
                    <a:stretch>
                      <a:fillRect/>
                    </a:stretch>
                  </pic:blipFill>
                  <pic:spPr bwMode="auto">
                    <a:xfrm>
                      <a:off x="0" y="0"/>
                      <a:ext cx="3600000" cy="27050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4E4F1E" w:rsidRDefault="004E4F1E" w:rsidP="00F442F8">
      <w:pPr>
        <w:jc w:val="center"/>
      </w:pPr>
    </w:p>
    <w:p w:rsidR="004E4F1E" w:rsidRDefault="004E4F1E" w:rsidP="00F442F8">
      <w:pPr>
        <w:jc w:val="center"/>
      </w:pPr>
    </w:p>
    <w:p w:rsidR="00F442F8" w:rsidRDefault="00F442F8" w:rsidP="00F442F8">
      <w:pPr>
        <w:jc w:val="center"/>
      </w:pPr>
    </w:p>
    <w:p w:rsidR="00F442F8" w:rsidRDefault="00F442F8" w:rsidP="00F442F8">
      <w:pPr>
        <w:rPr>
          <w:b/>
        </w:rPr>
      </w:pPr>
      <w:r w:rsidRPr="00DE06C8">
        <w:rPr>
          <w:b/>
        </w:rPr>
        <w:t>Faaliyet Adı:</w:t>
      </w:r>
      <w:r w:rsidRPr="00DE06C8">
        <w:t xml:space="preserve"> </w:t>
      </w:r>
      <w:r w:rsidRPr="00575BF3">
        <w:rPr>
          <w:b/>
        </w:rPr>
        <w:t>Aile Sağlığı Merkezi Projesi</w:t>
      </w:r>
    </w:p>
    <w:p w:rsidR="004E4F1E" w:rsidRDefault="004E4F1E" w:rsidP="00F442F8"/>
    <w:p w:rsidR="00F442F8" w:rsidRDefault="00F442F8" w:rsidP="004E4F1E">
      <w:r>
        <w:t>Aile Sağlığı Merkezi için örnekler araştırılarak bu doğrultuda iki öneri arazi için 3 öneri hazırlanmıştır.</w:t>
      </w:r>
    </w:p>
    <w:p w:rsidR="00F442F8" w:rsidRPr="00C92643" w:rsidRDefault="00F442F8" w:rsidP="00F442F8">
      <w:pPr>
        <w:ind w:firstLine="708"/>
      </w:pPr>
    </w:p>
    <w:p w:rsidR="00F442F8" w:rsidRDefault="00F442F8" w:rsidP="00F442F8">
      <w:pPr>
        <w:jc w:val="center"/>
      </w:pPr>
      <w:r>
        <w:rPr>
          <w:noProof/>
        </w:rPr>
        <w:drawing>
          <wp:inline distT="0" distB="0" distL="0" distR="0" wp14:anchorId="4A127777" wp14:editId="417DEC9E">
            <wp:extent cx="3600000" cy="2544589"/>
            <wp:effectExtent l="76200" t="76200" r="133985" b="141605"/>
            <wp:docPr id="1052" name="Resim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10" cstate="print">
                      <a:extLst>
                        <a:ext uri="{28A0092B-C50C-407E-A947-70E740481C1C}">
                          <a14:useLocalDpi xmlns:a14="http://schemas.microsoft.com/office/drawing/2010/main" val="0"/>
                        </a:ext>
                      </a:extLst>
                    </a:blip>
                    <a:stretch>
                      <a:fillRect/>
                    </a:stretch>
                  </pic:blipFill>
                  <pic:spPr bwMode="auto">
                    <a:xfrm>
                      <a:off x="0" y="0"/>
                      <a:ext cx="3600000" cy="25445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4E4F1E"/>
    <w:p w:rsidR="004E4F1E" w:rsidRDefault="004E4F1E" w:rsidP="004E4F1E"/>
    <w:p w:rsidR="004E4F1E" w:rsidRDefault="004E4F1E" w:rsidP="004E4F1E"/>
    <w:p w:rsidR="00F442F8" w:rsidRDefault="00F442F8" w:rsidP="00F442F8">
      <w:pPr>
        <w:rPr>
          <w:b/>
        </w:rPr>
      </w:pPr>
      <w:r w:rsidRPr="00DE06C8">
        <w:rPr>
          <w:b/>
        </w:rPr>
        <w:lastRenderedPageBreak/>
        <w:t>Faaliyet Adı:</w:t>
      </w:r>
      <w:r w:rsidRPr="00DE06C8">
        <w:t xml:space="preserve"> </w:t>
      </w:r>
      <w:r w:rsidRPr="00575BF3">
        <w:rPr>
          <w:b/>
        </w:rPr>
        <w:t>Küçük Sanayi Sitesi Projesi</w:t>
      </w:r>
    </w:p>
    <w:p w:rsidR="004E4F1E" w:rsidRDefault="004E4F1E" w:rsidP="00F442F8"/>
    <w:p w:rsidR="00F442F8" w:rsidRDefault="00F442F8" w:rsidP="004E4F1E">
      <w:r>
        <w:t>Küçük Sanayi Sitesi için örnekler araştırılarak avan projeler hazırlanmıştır.</w:t>
      </w:r>
    </w:p>
    <w:p w:rsidR="004E4F1E" w:rsidRPr="00C92643" w:rsidRDefault="004E4F1E" w:rsidP="004E4F1E"/>
    <w:p w:rsidR="00F442F8" w:rsidRDefault="00F442F8" w:rsidP="00F442F8">
      <w:pPr>
        <w:jc w:val="center"/>
      </w:pPr>
      <w:r>
        <w:rPr>
          <w:noProof/>
        </w:rPr>
        <w:drawing>
          <wp:inline distT="0" distB="0" distL="0" distR="0" wp14:anchorId="3EA3C27D" wp14:editId="2B690942">
            <wp:extent cx="3588504" cy="1864426"/>
            <wp:effectExtent l="76200" t="76200" r="126365" b="135890"/>
            <wp:docPr id="1053" name="Resim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11" cstate="print">
                      <a:extLst>
                        <a:ext uri="{28A0092B-C50C-407E-A947-70E740481C1C}">
                          <a14:useLocalDpi xmlns:a14="http://schemas.microsoft.com/office/drawing/2010/main" val="0"/>
                        </a:ext>
                      </a:extLst>
                    </a:blip>
                    <a:stretch>
                      <a:fillRect/>
                    </a:stretch>
                  </pic:blipFill>
                  <pic:spPr bwMode="auto">
                    <a:xfrm>
                      <a:off x="0" y="0"/>
                      <a:ext cx="3600000" cy="18703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DE06C8">
        <w:rPr>
          <w:b/>
        </w:rPr>
        <w:t>Faaliyet Adı:</w:t>
      </w:r>
      <w:r w:rsidRPr="00DE06C8">
        <w:t xml:space="preserve"> </w:t>
      </w:r>
      <w:r w:rsidRPr="00575BF3">
        <w:rPr>
          <w:b/>
        </w:rPr>
        <w:t>Elmacıoğlu Cami Projesi</w:t>
      </w:r>
    </w:p>
    <w:p w:rsidR="004E4F1E" w:rsidRDefault="004E4F1E" w:rsidP="004E4F1E"/>
    <w:p w:rsidR="00F442F8" w:rsidRDefault="00F442F8" w:rsidP="004E4F1E">
      <w:r>
        <w:t>Mevlana Mahallesi Meydanı’na yapılacak olan Mescit için avan projeler hazırlanarak yaklaşık maliyet hesaplanmıştır.</w:t>
      </w:r>
    </w:p>
    <w:p w:rsidR="004E4F1E" w:rsidRPr="00C92643" w:rsidRDefault="004E4F1E" w:rsidP="00F442F8">
      <w:pPr>
        <w:ind w:firstLine="708"/>
      </w:pPr>
    </w:p>
    <w:p w:rsidR="00F442F8" w:rsidRDefault="00F442F8" w:rsidP="00F442F8">
      <w:pPr>
        <w:jc w:val="center"/>
      </w:pPr>
      <w:r>
        <w:rPr>
          <w:noProof/>
        </w:rPr>
        <w:drawing>
          <wp:inline distT="0" distB="0" distL="0" distR="0" wp14:anchorId="4BFC144C" wp14:editId="20A394A2">
            <wp:extent cx="3609790" cy="1733798"/>
            <wp:effectExtent l="76200" t="76200" r="124460" b="133350"/>
            <wp:docPr id="1054" name="Resim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12" cstate="print">
                      <a:extLst>
                        <a:ext uri="{28A0092B-C50C-407E-A947-70E740481C1C}">
                          <a14:useLocalDpi xmlns:a14="http://schemas.microsoft.com/office/drawing/2010/main" val="0"/>
                        </a:ext>
                      </a:extLst>
                    </a:blip>
                    <a:stretch>
                      <a:fillRect/>
                    </a:stretch>
                  </pic:blipFill>
                  <pic:spPr bwMode="auto">
                    <a:xfrm>
                      <a:off x="0" y="0"/>
                      <a:ext cx="3600000" cy="17290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E4F1E" w:rsidRDefault="004E4F1E" w:rsidP="00F442F8">
      <w:pPr>
        <w:jc w:val="center"/>
      </w:pPr>
    </w:p>
    <w:p w:rsidR="00F442F8" w:rsidRDefault="00F442F8" w:rsidP="00F442F8">
      <w:pPr>
        <w:rPr>
          <w:b/>
        </w:rPr>
      </w:pPr>
      <w:r w:rsidRPr="00DE06C8">
        <w:rPr>
          <w:b/>
        </w:rPr>
        <w:t>Faaliyet Adı:</w:t>
      </w:r>
      <w:r w:rsidRPr="00DE06C8">
        <w:t xml:space="preserve"> </w:t>
      </w:r>
      <w:r w:rsidRPr="00575BF3">
        <w:rPr>
          <w:b/>
        </w:rPr>
        <w:t>Kapalı Çocuk Parkı ve Kadın Kültür Merkezi Tabela Görseli</w:t>
      </w:r>
    </w:p>
    <w:p w:rsidR="004E4F1E" w:rsidRDefault="004E4F1E" w:rsidP="004E4F1E"/>
    <w:p w:rsidR="00F442F8" w:rsidRPr="00C92643" w:rsidRDefault="00F442F8" w:rsidP="004E4F1E">
      <w:r>
        <w:t>Yapımı tamamlanan Kapalı Çocuk Parkı ve Kadın Kültür Merkezi Binası tabelası için görsel hazırlanmıştır.</w:t>
      </w:r>
    </w:p>
    <w:p w:rsidR="00F442F8" w:rsidRDefault="00F442F8" w:rsidP="00F442F8">
      <w:pPr>
        <w:jc w:val="center"/>
      </w:pPr>
      <w:r>
        <w:rPr>
          <w:noProof/>
        </w:rPr>
        <w:drawing>
          <wp:inline distT="0" distB="0" distL="0" distR="0" wp14:anchorId="5F9DA10C" wp14:editId="3D382885">
            <wp:extent cx="3610099" cy="1923803"/>
            <wp:effectExtent l="76200" t="76200" r="123825" b="133985"/>
            <wp:docPr id="1055" name="Resim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1" descr="IMG_0401"/>
                    <pic:cNvPicPr>
                      <a:picLocks noChangeAspect="1" noChangeArrowheads="1"/>
                    </pic:cNvPicPr>
                  </pic:nvPicPr>
                  <pic:blipFill>
                    <a:blip r:embed="rId213" cstate="print">
                      <a:extLst>
                        <a:ext uri="{28A0092B-C50C-407E-A947-70E740481C1C}">
                          <a14:useLocalDpi xmlns:a14="http://schemas.microsoft.com/office/drawing/2010/main" val="0"/>
                        </a:ext>
                      </a:extLst>
                    </a:blip>
                    <a:stretch>
                      <a:fillRect/>
                    </a:stretch>
                  </pic:blipFill>
                  <pic:spPr bwMode="auto">
                    <a:xfrm>
                      <a:off x="0" y="0"/>
                      <a:ext cx="3600000" cy="19184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442F8" w:rsidRDefault="00F442F8" w:rsidP="00F442F8">
      <w:pPr>
        <w:rPr>
          <w:b/>
        </w:rPr>
      </w:pPr>
      <w:r w:rsidRPr="00DE06C8">
        <w:rPr>
          <w:b/>
        </w:rPr>
        <w:lastRenderedPageBreak/>
        <w:t>Faaliyet Adı:</w:t>
      </w:r>
      <w:r>
        <w:tab/>
      </w:r>
      <w:r w:rsidRPr="000B522A">
        <w:rPr>
          <w:b/>
        </w:rPr>
        <w:t>Veri Güvenliği Ve Sosyal Medya Sunumu</w:t>
      </w:r>
    </w:p>
    <w:p w:rsidR="004E4F1E" w:rsidRDefault="004E4F1E" w:rsidP="004E4F1E">
      <w:pPr>
        <w:spacing w:after="160" w:line="259" w:lineRule="auto"/>
        <w:contextualSpacing/>
        <w:rPr>
          <w:b/>
        </w:rPr>
      </w:pPr>
    </w:p>
    <w:p w:rsidR="00F442F8" w:rsidRDefault="00F442F8" w:rsidP="004E4F1E">
      <w:pPr>
        <w:spacing w:after="160" w:line="259" w:lineRule="auto"/>
        <w:contextualSpacing/>
      </w:pPr>
      <w:r>
        <w:t>Belediye çalışanlarımıza elektronik ortam kullanımlarında, sosyal medya kullanımlarında dikkat etmeleri gereken hususlarda ve belediye bünyesinde kullanmakta oldukları sistem ve bilgisayarlarda veri güvenliğine dikkat etmeleri, veri güvenliğini sağlamada nelere özen göstermeleri gerektiği hakkında sunum yapılmıştır.</w:t>
      </w:r>
    </w:p>
    <w:p w:rsidR="00F442F8" w:rsidRDefault="00F442F8" w:rsidP="00F442F8">
      <w:pPr>
        <w:spacing w:after="160" w:line="259" w:lineRule="auto"/>
        <w:contextualSpacing/>
      </w:pPr>
    </w:p>
    <w:p w:rsidR="00F442F8" w:rsidRDefault="00F442F8" w:rsidP="00F442F8">
      <w:pPr>
        <w:spacing w:after="160" w:line="259" w:lineRule="auto"/>
        <w:contextualSpacing/>
        <w:jc w:val="center"/>
        <w:rPr>
          <w:b/>
        </w:rPr>
      </w:pPr>
      <w:r>
        <w:rPr>
          <w:noProof/>
        </w:rPr>
        <w:drawing>
          <wp:inline distT="0" distB="0" distL="0" distR="0" wp14:anchorId="38348D94" wp14:editId="53283331">
            <wp:extent cx="3600000" cy="2024469"/>
            <wp:effectExtent l="76200" t="76200" r="133985" b="128270"/>
            <wp:docPr id="80" name="Resim 80" descr="\\10.120.10.20\BelediyeOrtak\Etut Proje Mudurlugu\osman.karaoz\WhatsApp Image 2016-12-21 at 14.35.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120.10.20\BelediyeOrtak\Etut Proje Mudurlugu\osman.karaoz\WhatsApp Image 2016-12-21 at 14.35.18.jpe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600000" cy="20244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2BC2" w:rsidRPr="00F25E3F" w:rsidRDefault="00062BC2" w:rsidP="00062BC2">
      <w:pPr>
        <w:pStyle w:val="ListeParagraf"/>
        <w:spacing w:line="300" w:lineRule="atLeast"/>
        <w:ind w:left="1287"/>
        <w:jc w:val="both"/>
        <w:rPr>
          <w:b/>
        </w:rPr>
      </w:pPr>
    </w:p>
    <w:p w:rsidR="00E339D2" w:rsidRDefault="00E339D2" w:rsidP="00062BC2">
      <w:pPr>
        <w:pStyle w:val="ListeParagraf"/>
        <w:numPr>
          <w:ilvl w:val="0"/>
          <w:numId w:val="5"/>
        </w:numPr>
        <w:spacing w:line="300" w:lineRule="atLeast"/>
        <w:jc w:val="both"/>
        <w:rPr>
          <w:b/>
        </w:rPr>
      </w:pPr>
      <w:r w:rsidRPr="00F25E3F">
        <w:rPr>
          <w:b/>
        </w:rPr>
        <w:t xml:space="preserve">Performans Sonuçları Tablosu </w:t>
      </w:r>
    </w:p>
    <w:p w:rsidR="00D10A88" w:rsidRPr="00F25E3F" w:rsidRDefault="00D10A88" w:rsidP="00D10A88">
      <w:pPr>
        <w:pStyle w:val="ListeParagraf"/>
        <w:spacing w:line="300" w:lineRule="atLeast"/>
        <w:ind w:left="1287"/>
        <w:jc w:val="both"/>
        <w:rPr>
          <w:b/>
        </w:rPr>
      </w:pPr>
    </w:p>
    <w:tbl>
      <w:tblPr>
        <w:tblW w:w="9978" w:type="dxa"/>
        <w:jc w:val="center"/>
        <w:tblCellMar>
          <w:left w:w="70" w:type="dxa"/>
          <w:right w:w="70" w:type="dxa"/>
        </w:tblCellMar>
        <w:tblLook w:val="04A0" w:firstRow="1" w:lastRow="0" w:firstColumn="1" w:lastColumn="0" w:noHBand="0" w:noVBand="1"/>
      </w:tblPr>
      <w:tblGrid>
        <w:gridCol w:w="340"/>
        <w:gridCol w:w="400"/>
        <w:gridCol w:w="2020"/>
        <w:gridCol w:w="2500"/>
        <w:gridCol w:w="940"/>
        <w:gridCol w:w="940"/>
        <w:gridCol w:w="940"/>
        <w:gridCol w:w="958"/>
        <w:gridCol w:w="940"/>
      </w:tblGrid>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ş sağlığı ve güvenliği ile ilgili iyileştirmele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1.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ersonelin çalışma ortamlarında iş sağlığı ve güvenliği ile ilgili gerekli önlemleri al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ş sağlığı ve güvenliği ekipmanlarının temin edilm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ş sağlığı ve güvenliği ile ilgili iyileştirmele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1.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ersonelin çalışma ortamına uygun kişisel koruyucu donanımların kullanılmasını sağ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ş sağlığı ve güvenliği ekipmanlarının kullanımının sağla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elediye hizmet binalarını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2.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Belediye personelinin çalışma alanlarını iyileştirmek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htiyaç duyulan hizmet binalarının projelendirilm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8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8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7</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lar arası iletişim ve koordinasyonu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7.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üyükşehir belediyesi, komşu belediyeler ve diğer altyapı kurumları ile teknik çalışmalar yürüt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oplantılar düzenlenm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Pr>
                <w:rFonts w:ascii="Arial Narrow" w:hAnsi="Arial Narrow"/>
                <w:color w:val="000000"/>
                <w:sz w:val="16"/>
                <w:szCs w:val="16"/>
              </w:rPr>
              <w:t>5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7</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lar arası iletişim ve koordinasyonu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7.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larla ortak projeler hazırlamak ve uygu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 çalışmaları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8</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elediye gelirlerini artırıcı ve tasarruf sağlayıcı çalışmala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8.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Fonları takip etmek ve hibe programlarına proje hazır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 hazırla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2</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25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5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18</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elediye gelirlerini artırıcı ve tasarruf sağlayıcı çalışmala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18.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Alternatif finans kaynakları temin et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Restorasyon çalışmalarında KVKP Fonundan etkin olarak faydalan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8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Pr>
                <w:rFonts w:ascii="Arial Narrow" w:hAnsi="Arial Narrow"/>
                <w:color w:val="000000"/>
                <w:sz w:val="16"/>
                <w:szCs w:val="16"/>
              </w:rPr>
              <w:t>7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Default="007C1FB9" w:rsidP="00EB0677">
            <w:pPr>
              <w:jc w:val="center"/>
              <w:rPr>
                <w:rFonts w:ascii="Arial Narrow" w:hAnsi="Arial Narrow"/>
                <w:color w:val="000000"/>
                <w:sz w:val="16"/>
                <w:szCs w:val="16"/>
              </w:rPr>
            </w:pPr>
            <w:r>
              <w:rPr>
                <w:rFonts w:ascii="Arial Narrow" w:hAnsi="Arial Narrow"/>
                <w:color w:val="000000"/>
                <w:sz w:val="16"/>
                <w:szCs w:val="16"/>
              </w:rPr>
              <w:t>% 87.5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Default="007C1FB9" w:rsidP="00EB0677">
            <w:pPr>
              <w:jc w:val="center"/>
              <w:rPr>
                <w:rFonts w:ascii="Arial Narrow" w:hAnsi="Arial Narrow"/>
                <w:color w:val="000000"/>
                <w:sz w:val="16"/>
                <w:szCs w:val="16"/>
              </w:rPr>
            </w:pPr>
            <w:r>
              <w:rPr>
                <w:rFonts w:ascii="Arial Narrow" w:hAnsi="Arial Narrow"/>
                <w:color w:val="FF0000"/>
                <w:sz w:val="16"/>
                <w:szCs w:val="16"/>
              </w:rPr>
              <w:t>% -12.5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lçedeki kültür ve tabiat varlıkları ile tarihî dokunun ve kent tarihi bakımından önem taşıyan mekânların korunmasını sağ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1.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daki yapıları koruma altına almak ve restore et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Restorasyon projelerinin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 uygula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Ortak kullanım sahaları oluşturmak ve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2.7</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apalı çocuk parkları oluştur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lerin hazırla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Ortak kullanım sahaları oluşturmak ve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2.1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lçemizdeki meydanları yeniden düzenle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lerin hazırla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5</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Sosyal, Kültürel, Eğitim, Turizm ve Spor amaçlı tesisler oluşturmak ve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5.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lçemize yüzme havuzu yaptır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Yüzme havuzu fizibilite çalışmalarının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Dosya</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6</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lçenin kalkınmasını sağlayıcı çalışmala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6.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İlçede butik otel, lokanta gibi turizm tesisleri kurulmasını teşvik etmek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lerin hazırlanması ve uygula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9</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las’a Özgü Yenilikçi Projeler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9.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Açık buz pateni pisti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Proje hazırlat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Proje</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RİHİ DOKUYU KORUYARAK, YÜKSEK STANDARTLARDA KENTSEL GELİŞİMİ SÜRDÜ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2</w:t>
            </w:r>
            <w:r w:rsidRPr="00C0059D">
              <w:rPr>
                <w:rFonts w:ascii="Arial Narrow" w:hAnsi="Arial Narrow"/>
                <w:b/>
                <w:bCs/>
                <w:color w:val="000000"/>
                <w:sz w:val="20"/>
                <w:szCs w:val="20"/>
              </w:rPr>
              <w:t>.1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İlçede belediye denetimlerini daha etkin hale ge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2.11.10</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naların dış cephelerindeki görüntü kirliliğinin önlenmesi amacıyla çalışmala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na cephelerine yönelik tasarım çalışmaları yapılması (Fizibilite)</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xml:space="preserve">% </w:t>
            </w:r>
            <w:r>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SOSYAL, KÜLTÜREL, SANATSAL, EĞİTSEL VE SPORTİF FAALİYETLERLE TALAS’I CAZİBE MERKEZİ HALİNE GE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3</w:t>
            </w:r>
            <w:r w:rsidRPr="00C0059D">
              <w:rPr>
                <w:rFonts w:ascii="Arial Narrow" w:hAnsi="Arial Narrow"/>
                <w:b/>
                <w:bCs/>
                <w:color w:val="000000"/>
                <w:sz w:val="20"/>
                <w:szCs w:val="20"/>
              </w:rPr>
              <w:t>.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İlçedeki kültürel varlıkları değerlend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3.2.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Harman, Tablakaya ve Kiçiköy Meydanlarını kültürel varlıklara uygun şekilde birbirine bağ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ültür aksı oluşturu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Pr>
                <w:rFonts w:ascii="Arial Narrow" w:hAnsi="Arial Narrow"/>
                <w:color w:val="000000"/>
                <w:sz w:val="16"/>
                <w:szCs w:val="16"/>
              </w:rPr>
              <w:t>2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xml:space="preserve">% </w:t>
            </w:r>
            <w:r>
              <w:rPr>
                <w:rFonts w:ascii="Arial Narrow" w:hAnsi="Arial Narrow"/>
                <w:color w:val="000000"/>
                <w:sz w:val="16"/>
                <w:szCs w:val="16"/>
              </w:rPr>
              <w:t>5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w:t>
            </w:r>
            <w:r>
              <w:rPr>
                <w:rFonts w:ascii="Arial Narrow" w:hAnsi="Arial Narrow"/>
                <w:color w:val="FF0000"/>
                <w:sz w:val="16"/>
                <w:szCs w:val="16"/>
              </w:rPr>
              <w:t>50</w:t>
            </w:r>
            <w:r w:rsidRPr="00C0059D">
              <w:rPr>
                <w:rFonts w:ascii="Arial Narrow" w:hAnsi="Arial Narrow"/>
                <w:color w:val="FF0000"/>
                <w:sz w:val="16"/>
                <w:szCs w:val="16"/>
              </w:rPr>
              <w:t>.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Talas İmar A.Ş. /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SOSYAL, KÜLTÜREL, SANATSAL, EĞİTSEL VE SPORTİF FAALİYETLERLE TALAS’I CAZİBE MERKEZİ HALİNE GE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3</w:t>
            </w:r>
            <w:r w:rsidRPr="00C0059D">
              <w:rPr>
                <w:rFonts w:ascii="Arial Narrow" w:hAnsi="Arial Narrow"/>
                <w:b/>
                <w:bCs/>
                <w:color w:val="000000"/>
                <w:sz w:val="20"/>
                <w:szCs w:val="20"/>
              </w:rPr>
              <w:t>.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İlçedeki kültürel varlıkları değerlend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3.2.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Restorasyonu tamamlanan yapıların etkin bir şekilde işletilmesini sağ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Restorasyonu tamamlanan yapıların işletmeye aç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SOSYAL, KÜLTÜREL, SANATSAL, EĞİTSEL VE SPORTİF FAALİYETLERLE TALAS’I CAZİBE MERKEZİ HALİNE GE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3</w:t>
            </w:r>
            <w:r w:rsidRPr="00C0059D">
              <w:rPr>
                <w:rFonts w:ascii="Arial Narrow" w:hAnsi="Arial Narrow"/>
                <w:b/>
                <w:bCs/>
                <w:color w:val="000000"/>
                <w:sz w:val="20"/>
                <w:szCs w:val="20"/>
              </w:rPr>
              <w:t>.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Turizmi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3.3.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urizm ve ulaşım haritalarını hazır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Ulaşım haritasının yaptır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SOSYAL, KÜLTÜREL, SANATSAL, EĞİTSEL VE SPORTİF FAALİYETLERLE TALAS’I CAZİBE MERKEZİ HALİNE GE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3</w:t>
            </w:r>
            <w:r w:rsidRPr="00C0059D">
              <w:rPr>
                <w:rFonts w:ascii="Arial Narrow" w:hAnsi="Arial Narrow"/>
                <w:b/>
                <w:bCs/>
                <w:color w:val="000000"/>
                <w:sz w:val="20"/>
                <w:szCs w:val="20"/>
              </w:rPr>
              <w:t>.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Turizmi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3.3.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urizm master planı oluştur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urizm master planı oluşturu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Strateji Geliştirme Müdürlüğü / Etüt Proje Müdürlüğü</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ÇEVRE BİLİNCİNİ GELİŞTİREREK ÇEVRESEL GELİŞMEYİ SAĞLAMAK VE EKOLOJİK DENGEYİ KORU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4</w:t>
            </w:r>
            <w:r w:rsidRPr="00C0059D">
              <w:rPr>
                <w:rFonts w:ascii="Arial Narrow" w:hAnsi="Arial Narrow"/>
                <w:b/>
                <w:bCs/>
                <w:color w:val="000000"/>
                <w:sz w:val="20"/>
                <w:szCs w:val="20"/>
              </w:rPr>
              <w:t>.5</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sz w:val="20"/>
                <w:szCs w:val="20"/>
              </w:rPr>
            </w:pPr>
            <w:r w:rsidRPr="00C0059D">
              <w:rPr>
                <w:rFonts w:ascii="Arial Narrow" w:hAnsi="Arial Narrow"/>
                <w:sz w:val="20"/>
                <w:szCs w:val="20"/>
              </w:rPr>
              <w:t>Yenilenebilir enerji kaynakları ile ilgili projeler gelişt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4.5.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lçe rüzgârından istifade edebilecek çalışmalar yap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Fizibilite çalışması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Dosya</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EB5B79" w:rsidRPr="00C0059D">
              <w:rPr>
                <w:rFonts w:ascii="Arial Narrow" w:hAnsi="Arial Narrow"/>
                <w:b/>
                <w:bCs/>
                <w:color w:val="000000"/>
                <w:sz w:val="20"/>
                <w:szCs w:val="20"/>
              </w:rPr>
              <w:t>Hedef 1</w:t>
            </w:r>
            <w:r w:rsidRPr="00C0059D">
              <w:rPr>
                <w:rFonts w:ascii="Arial Narrow" w:hAnsi="Arial Narrow"/>
                <w:b/>
                <w:bCs/>
                <w:color w:val="000000"/>
                <w:sz w:val="20"/>
                <w:szCs w:val="20"/>
              </w:rPr>
              <w:t>.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işim altyapısını geliştirmek ve bilgi teknolojilerini daha etkin kullan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4.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EB5B79" w:rsidP="00EB0677">
            <w:pPr>
              <w:rPr>
                <w:rFonts w:ascii="Arial Narrow" w:hAnsi="Arial Narrow"/>
                <w:color w:val="000000"/>
                <w:sz w:val="20"/>
                <w:szCs w:val="20"/>
              </w:rPr>
            </w:pPr>
            <w:r w:rsidRPr="00C0059D">
              <w:rPr>
                <w:rFonts w:ascii="Arial Narrow" w:hAnsi="Arial Narrow"/>
                <w:color w:val="000000"/>
                <w:sz w:val="20"/>
                <w:szCs w:val="20"/>
              </w:rPr>
              <w:t>E</w:t>
            </w:r>
            <w:r w:rsidR="007C1FB9" w:rsidRPr="00C0059D">
              <w:rPr>
                <w:rFonts w:ascii="Arial Narrow" w:hAnsi="Arial Narrow"/>
                <w:color w:val="000000"/>
                <w:sz w:val="20"/>
                <w:szCs w:val="20"/>
              </w:rPr>
              <w:t>-</w:t>
            </w:r>
            <w:r w:rsidRPr="00C0059D">
              <w:rPr>
                <w:rFonts w:ascii="Arial Narrow" w:hAnsi="Arial Narrow"/>
                <w:color w:val="000000"/>
                <w:sz w:val="20"/>
                <w:szCs w:val="20"/>
              </w:rPr>
              <w:t>belediyeci</w:t>
            </w:r>
            <w:r>
              <w:rPr>
                <w:rFonts w:ascii="Arial Narrow" w:hAnsi="Arial Narrow"/>
                <w:color w:val="000000"/>
                <w:sz w:val="20"/>
                <w:szCs w:val="20"/>
              </w:rPr>
              <w:t>li</w:t>
            </w:r>
            <w:r w:rsidRPr="00C0059D">
              <w:rPr>
                <w:rFonts w:ascii="Arial Narrow" w:hAnsi="Arial Narrow"/>
                <w:color w:val="000000"/>
                <w:sz w:val="20"/>
                <w:szCs w:val="20"/>
              </w:rPr>
              <w:t>kte</w:t>
            </w:r>
            <w:r w:rsidR="007C1FB9" w:rsidRPr="00C0059D">
              <w:rPr>
                <w:rFonts w:ascii="Arial Narrow" w:hAnsi="Arial Narrow"/>
                <w:color w:val="000000"/>
                <w:sz w:val="20"/>
                <w:szCs w:val="20"/>
              </w:rPr>
              <w:t xml:space="preserve"> daha etkin hale gel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nternet üzerinden tahsilatın artırılması (artış oranı %)</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Uygulama İmar Planlarının İnternet Sitesinden duyuru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3</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Meclis, encümen ve komisyon kararlarının internet sitemizde yayınla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4</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Stratejik Plan, </w:t>
            </w:r>
            <w:r w:rsidR="00310E88" w:rsidRPr="00C0059D">
              <w:rPr>
                <w:rFonts w:ascii="Arial Narrow" w:hAnsi="Arial Narrow"/>
                <w:color w:val="000000"/>
                <w:sz w:val="20"/>
                <w:szCs w:val="20"/>
              </w:rPr>
              <w:t>Performans</w:t>
            </w:r>
            <w:r w:rsidRPr="00C0059D">
              <w:rPr>
                <w:rFonts w:ascii="Arial Narrow" w:hAnsi="Arial Narrow"/>
                <w:color w:val="000000"/>
                <w:sz w:val="20"/>
                <w:szCs w:val="20"/>
              </w:rPr>
              <w:t xml:space="preserve"> Programı ve Faaliyet Raporlarının internet sitemizden duyuru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5</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hale duyurularının internet sitemizden kamuoyuna duyuru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310E88" w:rsidRPr="00C0059D">
              <w:rPr>
                <w:rFonts w:ascii="Arial Narrow" w:hAnsi="Arial Narrow"/>
                <w:b/>
                <w:bCs/>
                <w:color w:val="000000"/>
                <w:sz w:val="20"/>
                <w:szCs w:val="20"/>
              </w:rPr>
              <w:t>Hedef 1</w:t>
            </w:r>
            <w:r w:rsidRPr="00C0059D">
              <w:rPr>
                <w:rFonts w:ascii="Arial Narrow" w:hAnsi="Arial Narrow"/>
                <w:b/>
                <w:bCs/>
                <w:color w:val="000000"/>
                <w:sz w:val="20"/>
                <w:szCs w:val="20"/>
              </w:rPr>
              <w:t>.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işim altyapısını geliştirmek ve bilgi teknolojilerini daha etkin kullan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4.2</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Veri iletişim altyapısını güçlendir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elediyemiz İnternet Hızının artırılması (Mevcut 40Mbps)</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Mbps</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2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8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2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LAS WI-FI projesi için yeni fiber optik internet hat alımının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Mbps</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4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3</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İnternet sitesi barındırma ve tescil işlemlerinin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310E88" w:rsidRPr="00C0059D">
              <w:rPr>
                <w:rFonts w:ascii="Arial Narrow" w:hAnsi="Arial Narrow"/>
                <w:b/>
                <w:bCs/>
                <w:color w:val="000000"/>
                <w:sz w:val="20"/>
                <w:szCs w:val="20"/>
              </w:rPr>
              <w:t>Hedef 1</w:t>
            </w:r>
            <w:r w:rsidRPr="00C0059D">
              <w:rPr>
                <w:rFonts w:ascii="Arial Narrow" w:hAnsi="Arial Narrow"/>
                <w:b/>
                <w:bCs/>
                <w:color w:val="000000"/>
                <w:sz w:val="20"/>
                <w:szCs w:val="20"/>
              </w:rPr>
              <w:t>.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işim altyapısını geliştirmek ve bilgi teknolojilerini daha etkin kullan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4.3</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Donanım ihtiyacını karşı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UPS ve yedek akü alımı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amera altyapısının yenilenmesi ve takviy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3</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Network, telefon ve elektrik altyapısının yenilenmesi ve takviyeler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4</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eknik destek hizmetleri alım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5</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Donanım bakım ve onarımlarının yapıl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6</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LAS WI-FI ağı cihazlarının alımının yapılması ve takviy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7</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gisayar alı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767C86" w:rsidRDefault="007C1FB9" w:rsidP="00EB0677">
            <w:pPr>
              <w:jc w:val="center"/>
              <w:rPr>
                <w:rFonts w:ascii="Arial Narrow" w:hAnsi="Arial Narrow"/>
                <w:color w:val="000000"/>
                <w:sz w:val="16"/>
                <w:szCs w:val="16"/>
              </w:rPr>
            </w:pPr>
            <w:r w:rsidRPr="00767C86">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767C86" w:rsidRDefault="007C1FB9" w:rsidP="00EB0677">
            <w:pPr>
              <w:jc w:val="center"/>
              <w:rPr>
                <w:rFonts w:ascii="Arial Narrow" w:hAnsi="Arial Narrow"/>
                <w:color w:val="000000"/>
                <w:sz w:val="16"/>
                <w:szCs w:val="16"/>
              </w:rPr>
            </w:pPr>
            <w:r w:rsidRPr="00767C86">
              <w:rPr>
                <w:rFonts w:ascii="Arial Narrow" w:hAnsi="Arial Narrow"/>
                <w:color w:val="000000"/>
                <w:sz w:val="16"/>
                <w:szCs w:val="16"/>
              </w:rPr>
              <w:t>2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767C86" w:rsidRDefault="007C1FB9" w:rsidP="00EB0677">
            <w:pPr>
              <w:jc w:val="center"/>
              <w:rPr>
                <w:rFonts w:ascii="Arial Narrow" w:hAnsi="Arial Narrow"/>
                <w:color w:val="000000"/>
                <w:sz w:val="16"/>
                <w:szCs w:val="16"/>
              </w:rPr>
            </w:pPr>
            <w:r w:rsidRPr="00767C86">
              <w:rPr>
                <w:rFonts w:ascii="Arial Narrow" w:hAnsi="Arial Narrow"/>
                <w:color w:val="000000"/>
                <w:sz w:val="16"/>
                <w:szCs w:val="16"/>
              </w:rPr>
              <w:t>12</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767C86" w:rsidRDefault="007C1FB9" w:rsidP="00EB0677">
            <w:pPr>
              <w:jc w:val="center"/>
              <w:rPr>
                <w:rFonts w:ascii="Arial Narrow" w:hAnsi="Arial Narrow"/>
                <w:color w:val="000000"/>
                <w:sz w:val="16"/>
                <w:szCs w:val="16"/>
              </w:rPr>
            </w:pPr>
            <w:r w:rsidRPr="00767C86">
              <w:rPr>
                <w:rFonts w:ascii="Arial Narrow" w:hAnsi="Arial Narrow"/>
                <w:color w:val="000000"/>
                <w:sz w:val="16"/>
                <w:szCs w:val="16"/>
              </w:rPr>
              <w:t>% 6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767C86" w:rsidRDefault="007C1FB9" w:rsidP="00EB0677">
            <w:pPr>
              <w:jc w:val="center"/>
              <w:rPr>
                <w:rFonts w:ascii="Arial Narrow" w:hAnsi="Arial Narrow"/>
                <w:color w:val="000000"/>
                <w:sz w:val="16"/>
                <w:szCs w:val="16"/>
              </w:rPr>
            </w:pPr>
            <w:r w:rsidRPr="00767C86">
              <w:rPr>
                <w:rFonts w:ascii="Arial Narrow" w:hAnsi="Arial Narrow"/>
                <w:color w:val="FF0000"/>
                <w:sz w:val="16"/>
                <w:szCs w:val="16"/>
              </w:rPr>
              <w:t>% -4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8</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blet bilgisayar alı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10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9</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Yazıcılar, tarayıcılar alınması</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2</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4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6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0</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Tüketici elektroniği (Video kameralar - fotoğraf mak - projeksiyon) alımlarının yapılması </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2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FF0000"/>
                <w:sz w:val="16"/>
                <w:szCs w:val="16"/>
              </w:rPr>
              <w:t>% -8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310E88" w:rsidRPr="00C0059D">
              <w:rPr>
                <w:rFonts w:ascii="Arial Narrow" w:hAnsi="Arial Narrow"/>
                <w:b/>
                <w:bCs/>
                <w:color w:val="000000"/>
                <w:sz w:val="20"/>
                <w:szCs w:val="20"/>
              </w:rPr>
              <w:t>Hedef 1</w:t>
            </w:r>
            <w:r w:rsidRPr="00C0059D">
              <w:rPr>
                <w:rFonts w:ascii="Arial Narrow" w:hAnsi="Arial Narrow"/>
                <w:b/>
                <w:bCs/>
                <w:color w:val="000000"/>
                <w:sz w:val="20"/>
                <w:szCs w:val="20"/>
              </w:rPr>
              <w:t>.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işim altyapısını geliştirmek ve bilgi teknolojilerini daha etkin kullan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4.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gisayar yazılım ihtiyaçlarını karşı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E-posta sistemi kurulması (Lisanslama işlemleri + diğer lisanslar)</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Diğer lisanslar (Çizim programları, işletim sistemleri, grafik programları, editör programları vs.)</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0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3</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Mevcut güvenlik cihazı yıllık lisansının yenilenm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4</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Yazılım lisansları bakım sözleşmesi yenilenmesi</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Ade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1</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310E88" w:rsidRPr="00C0059D">
              <w:rPr>
                <w:rFonts w:ascii="Arial Narrow" w:hAnsi="Arial Narrow"/>
                <w:b/>
                <w:bCs/>
                <w:color w:val="000000"/>
                <w:sz w:val="20"/>
                <w:szCs w:val="20"/>
              </w:rPr>
              <w:t>Hedef 1</w:t>
            </w:r>
            <w:r w:rsidRPr="00C0059D">
              <w:rPr>
                <w:rFonts w:ascii="Arial Narrow" w:hAnsi="Arial Narrow"/>
                <w:b/>
                <w:bCs/>
                <w:color w:val="000000"/>
                <w:sz w:val="20"/>
                <w:szCs w:val="20"/>
              </w:rPr>
              <w:t>.4</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Bilişim altyapısını geliştirmek ve bilgi teknolojilerini daha etkin kullan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4.7</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Haberleşme ve veri güvenliğini sağ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Mevcut internet hattına saldırıların engellenmesi (DDOS)</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012889" w:rsidRDefault="007C1FB9" w:rsidP="00EB0677">
            <w:pPr>
              <w:jc w:val="center"/>
              <w:rPr>
                <w:rFonts w:ascii="Arial Narrow" w:hAnsi="Arial Narrow"/>
                <w:color w:val="000000"/>
                <w:sz w:val="16"/>
                <w:szCs w:val="16"/>
              </w:rPr>
            </w:pPr>
            <w:r w:rsidRPr="00012889">
              <w:rPr>
                <w:rFonts w:ascii="Arial Narrow" w:hAnsi="Arial Narrow"/>
                <w:color w:val="000000"/>
                <w:sz w:val="16"/>
                <w:szCs w:val="16"/>
              </w:rPr>
              <w:t>Mbps</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012889" w:rsidRDefault="007C1FB9" w:rsidP="00EB0677">
            <w:pPr>
              <w:jc w:val="center"/>
              <w:rPr>
                <w:rFonts w:ascii="Arial Narrow" w:hAnsi="Arial Narrow"/>
                <w:color w:val="000000"/>
                <w:sz w:val="16"/>
                <w:szCs w:val="16"/>
              </w:rPr>
            </w:pPr>
            <w:r w:rsidRPr="00012889">
              <w:rPr>
                <w:rFonts w:ascii="Arial Narrow" w:hAnsi="Arial Narrow"/>
                <w:color w:val="000000"/>
                <w:sz w:val="16"/>
                <w:szCs w:val="16"/>
              </w:rPr>
              <w:t>12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012889" w:rsidRDefault="007C1FB9" w:rsidP="00EB0677">
            <w:pPr>
              <w:jc w:val="center"/>
              <w:rPr>
                <w:rFonts w:ascii="Arial Narrow" w:hAnsi="Arial Narrow"/>
                <w:color w:val="000000"/>
                <w:sz w:val="16"/>
                <w:szCs w:val="16"/>
              </w:rPr>
            </w:pPr>
            <w:r>
              <w:rPr>
                <w:rFonts w:ascii="Arial Narrow" w:hAnsi="Arial Narrow"/>
                <w:color w:val="000000"/>
                <w:sz w:val="16"/>
                <w:szCs w:val="16"/>
              </w:rPr>
              <w:t>12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2</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TALAS WI-FI internet hattına saldırıların engellemesi (DDOS)</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012889" w:rsidRDefault="007C1FB9" w:rsidP="00EB0677">
            <w:pPr>
              <w:jc w:val="center"/>
              <w:rPr>
                <w:rFonts w:ascii="Arial Narrow" w:hAnsi="Arial Narrow"/>
                <w:color w:val="000000"/>
                <w:sz w:val="16"/>
                <w:szCs w:val="16"/>
              </w:rPr>
            </w:pPr>
            <w:r w:rsidRPr="00012889">
              <w:rPr>
                <w:rFonts w:ascii="Arial Narrow" w:hAnsi="Arial Narrow"/>
                <w:color w:val="000000"/>
                <w:sz w:val="16"/>
                <w:szCs w:val="16"/>
              </w:rPr>
              <w:t>Mbps</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012889" w:rsidRDefault="007C1FB9" w:rsidP="00EB0677">
            <w:pPr>
              <w:jc w:val="center"/>
              <w:rPr>
                <w:rFonts w:ascii="Arial Narrow" w:hAnsi="Arial Narrow"/>
                <w:color w:val="000000"/>
                <w:sz w:val="16"/>
                <w:szCs w:val="16"/>
              </w:rPr>
            </w:pPr>
            <w:r w:rsidRPr="00012889">
              <w:rPr>
                <w:rFonts w:ascii="Arial Narrow" w:hAnsi="Arial Narrow"/>
                <w:color w:val="000000"/>
                <w:sz w:val="16"/>
                <w:szCs w:val="16"/>
              </w:rPr>
              <w:t>4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012889" w:rsidRDefault="007C1FB9" w:rsidP="00EB0677">
            <w:pPr>
              <w:jc w:val="center"/>
              <w:rPr>
                <w:rFonts w:ascii="Arial Narrow" w:hAnsi="Arial Narrow"/>
                <w:color w:val="000000"/>
                <w:sz w:val="16"/>
                <w:szCs w:val="16"/>
              </w:rPr>
            </w:pPr>
            <w:r w:rsidRPr="00012889">
              <w:rPr>
                <w:rFonts w:ascii="Arial Narrow" w:hAnsi="Arial Narrow"/>
                <w:color w:val="000000"/>
                <w:sz w:val="16"/>
                <w:szCs w:val="16"/>
              </w:rPr>
              <w:t>40</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Default="007C1FB9" w:rsidP="00EB0677">
            <w:pPr>
              <w:rPr>
                <w:rFonts w:ascii="Arial Narrow" w:hAnsi="Arial Narrow"/>
                <w:color w:val="000000"/>
                <w:sz w:val="20"/>
                <w:szCs w:val="20"/>
              </w:rPr>
            </w:pPr>
          </w:p>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9638" w:type="dxa"/>
            <w:gridSpan w:val="8"/>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SONUÇLARI TABLOSU</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İdare Adı</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 Bilgi İşlem</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Stratejik Amaç 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KURUMSAL YAPIYI GÜÇLENDİRMEK VE KURUMSALLAŞMAYI TAMAMLA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 xml:space="preserve">Stratejik </w:t>
            </w:r>
            <w:r w:rsidR="00310E88" w:rsidRPr="00C0059D">
              <w:rPr>
                <w:rFonts w:ascii="Arial Narrow" w:hAnsi="Arial Narrow"/>
                <w:b/>
                <w:bCs/>
                <w:color w:val="000000"/>
                <w:sz w:val="20"/>
                <w:szCs w:val="20"/>
              </w:rPr>
              <w:t>Hedef 1</w:t>
            </w:r>
            <w:r w:rsidRPr="00C0059D">
              <w:rPr>
                <w:rFonts w:ascii="Arial Narrow" w:hAnsi="Arial Narrow"/>
                <w:b/>
                <w:bCs/>
                <w:color w:val="000000"/>
                <w:sz w:val="20"/>
                <w:szCs w:val="20"/>
              </w:rPr>
              <w:t>.7</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Yönetim bilgi sistemi kurma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2420" w:type="dxa"/>
            <w:gridSpan w:val="2"/>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Hedefi 1.7.1</w:t>
            </w:r>
          </w:p>
        </w:tc>
        <w:tc>
          <w:tcPr>
            <w:tcW w:w="7218" w:type="dxa"/>
            <w:gridSpan w:val="6"/>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Belediyede </w:t>
            </w:r>
            <w:r w:rsidR="00310E88" w:rsidRPr="00C0059D">
              <w:rPr>
                <w:rFonts w:ascii="Arial Narrow" w:hAnsi="Arial Narrow"/>
                <w:color w:val="000000"/>
                <w:sz w:val="20"/>
                <w:szCs w:val="20"/>
              </w:rPr>
              <w:t>yapılan işlemlerin</w:t>
            </w:r>
            <w:r w:rsidRPr="00C0059D">
              <w:rPr>
                <w:rFonts w:ascii="Arial Narrow" w:hAnsi="Arial Narrow"/>
                <w:color w:val="000000"/>
                <w:sz w:val="20"/>
                <w:szCs w:val="20"/>
              </w:rPr>
              <w:t xml:space="preserve"> elektronik ortamda yapılmasını </w:t>
            </w:r>
            <w:r w:rsidR="00310E88" w:rsidRPr="00C0059D">
              <w:rPr>
                <w:rFonts w:ascii="Arial Narrow" w:hAnsi="Arial Narrow"/>
                <w:color w:val="000000"/>
                <w:sz w:val="20"/>
                <w:szCs w:val="20"/>
              </w:rPr>
              <w:t>sağlamak ve</w:t>
            </w:r>
            <w:r w:rsidRPr="00C0059D">
              <w:rPr>
                <w:rFonts w:ascii="Arial Narrow" w:hAnsi="Arial Narrow"/>
                <w:color w:val="000000"/>
                <w:sz w:val="20"/>
                <w:szCs w:val="20"/>
              </w:rPr>
              <w:t xml:space="preserve"> kaydetmek</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920" w:type="dxa"/>
            <w:gridSpan w:val="3"/>
            <w:tcBorders>
              <w:top w:val="single" w:sz="4" w:space="0" w:color="auto"/>
              <w:left w:val="single" w:sz="4" w:space="0" w:color="auto"/>
              <w:bottom w:val="single" w:sz="4" w:space="0" w:color="auto"/>
              <w:right w:val="single" w:sz="4" w:space="0" w:color="auto"/>
            </w:tcBorders>
            <w:shd w:val="clear" w:color="000000" w:fill="CCFFFF"/>
            <w:vAlign w:val="center"/>
            <w:hideMark/>
          </w:tcPr>
          <w:p w:rsidR="007C1FB9" w:rsidRPr="00C0059D" w:rsidRDefault="007C1FB9" w:rsidP="00EB0677">
            <w:pPr>
              <w:rPr>
                <w:rFonts w:ascii="Arial Narrow" w:hAnsi="Arial Narrow"/>
                <w:b/>
                <w:bCs/>
                <w:color w:val="000000"/>
                <w:sz w:val="20"/>
                <w:szCs w:val="20"/>
              </w:rPr>
            </w:pPr>
            <w:r w:rsidRPr="00C0059D">
              <w:rPr>
                <w:rFonts w:ascii="Arial Narrow" w:hAnsi="Arial Narrow"/>
                <w:b/>
                <w:bCs/>
                <w:color w:val="000000"/>
                <w:sz w:val="20"/>
                <w:szCs w:val="20"/>
              </w:rPr>
              <w:t>Performans Göstergeler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Performans Göstergesi</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Hedeflenen</w:t>
            </w:r>
            <w:r w:rsidRPr="00C0059D">
              <w:rPr>
                <w:rFonts w:ascii="Arial Narrow" w:hAnsi="Arial Narrow"/>
                <w:b/>
                <w:bCs/>
                <w:color w:val="000000"/>
                <w:sz w:val="16"/>
                <w:szCs w:val="16"/>
              </w:rPr>
              <w:br/>
              <w:t>(2016 Yılı)</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en</w:t>
            </w:r>
            <w:r w:rsidRPr="00C0059D">
              <w:rPr>
                <w:rFonts w:ascii="Arial Narrow" w:hAnsi="Arial Narrow"/>
                <w:b/>
                <w:bCs/>
                <w:color w:val="000000"/>
                <w:sz w:val="16"/>
                <w:szCs w:val="16"/>
              </w:rPr>
              <w:br/>
              <w:t>(2016 Yılı)</w:t>
            </w:r>
          </w:p>
        </w:tc>
        <w:tc>
          <w:tcPr>
            <w:tcW w:w="958"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Gerçekleşme</w:t>
            </w:r>
            <w:r w:rsidRPr="00C0059D">
              <w:rPr>
                <w:rFonts w:ascii="Arial Narrow" w:hAnsi="Arial Narrow"/>
                <w:b/>
                <w:bCs/>
                <w:color w:val="000000"/>
                <w:sz w:val="16"/>
                <w:szCs w:val="16"/>
              </w:rPr>
              <w:br/>
              <w:t>Oranı %</w:t>
            </w:r>
          </w:p>
        </w:tc>
        <w:tc>
          <w:tcPr>
            <w:tcW w:w="940" w:type="dxa"/>
            <w:tcBorders>
              <w:top w:val="nil"/>
              <w:left w:val="nil"/>
              <w:bottom w:val="single" w:sz="4" w:space="0" w:color="auto"/>
              <w:right w:val="single" w:sz="4" w:space="0" w:color="auto"/>
            </w:tcBorders>
            <w:shd w:val="clear" w:color="000000" w:fill="CCFFFF"/>
            <w:vAlign w:val="center"/>
            <w:hideMark/>
          </w:tcPr>
          <w:p w:rsidR="007C1FB9" w:rsidRPr="00C0059D" w:rsidRDefault="007C1FB9" w:rsidP="00EB0677">
            <w:pPr>
              <w:jc w:val="center"/>
              <w:rPr>
                <w:rFonts w:ascii="Arial Narrow" w:hAnsi="Arial Narrow"/>
                <w:b/>
                <w:bCs/>
                <w:color w:val="000000"/>
                <w:sz w:val="16"/>
                <w:szCs w:val="16"/>
              </w:rPr>
            </w:pPr>
            <w:r w:rsidRPr="00C0059D">
              <w:rPr>
                <w:rFonts w:ascii="Arial Narrow" w:hAnsi="Arial Narrow"/>
                <w:b/>
                <w:bCs/>
                <w:color w:val="000000"/>
                <w:sz w:val="16"/>
                <w:szCs w:val="16"/>
              </w:rPr>
              <w:t>Sapma</w:t>
            </w:r>
            <w:r w:rsidRPr="00C0059D">
              <w:rPr>
                <w:rFonts w:ascii="Arial Narrow" w:hAnsi="Arial Narrow"/>
                <w:b/>
                <w:bCs/>
                <w:color w:val="000000"/>
                <w:sz w:val="16"/>
                <w:szCs w:val="16"/>
              </w:rPr>
              <w:br/>
              <w:t>Oranı %</w:t>
            </w:r>
          </w:p>
        </w:tc>
      </w:tr>
      <w:tr w:rsidR="007C1FB9" w:rsidRPr="00C0059D" w:rsidTr="00EB0677">
        <w:trPr>
          <w:trHeight w:val="600"/>
          <w:jc w:val="center"/>
        </w:trPr>
        <w:tc>
          <w:tcPr>
            <w:tcW w:w="340" w:type="dxa"/>
            <w:tcBorders>
              <w:top w:val="nil"/>
              <w:left w:val="nil"/>
              <w:bottom w:val="nil"/>
              <w:right w:val="nil"/>
            </w:tcBorders>
            <w:shd w:val="clear" w:color="auto" w:fill="auto"/>
            <w:noWrap/>
            <w:vAlign w:val="center"/>
            <w:hideMark/>
          </w:tcPr>
          <w:p w:rsidR="007C1FB9" w:rsidRPr="00C0059D" w:rsidRDefault="007C1FB9" w:rsidP="00EB0677">
            <w:pPr>
              <w:rPr>
                <w:rFonts w:ascii="Arial Narrow" w:hAnsi="Arial Narrow"/>
                <w:color w:val="000000"/>
                <w:sz w:val="20"/>
                <w:szCs w:val="20"/>
              </w:rPr>
            </w:pPr>
          </w:p>
        </w:tc>
        <w:tc>
          <w:tcPr>
            <w:tcW w:w="400" w:type="dxa"/>
            <w:tcBorders>
              <w:top w:val="nil"/>
              <w:left w:val="single" w:sz="4" w:space="0" w:color="auto"/>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20"/>
                <w:szCs w:val="20"/>
              </w:rPr>
            </w:pPr>
            <w:r w:rsidRPr="00C0059D">
              <w:rPr>
                <w:rFonts w:ascii="Arial Narrow" w:hAnsi="Arial Narrow"/>
                <w:color w:val="000000"/>
                <w:sz w:val="20"/>
                <w:szCs w:val="20"/>
              </w:rPr>
              <w:t>1</w:t>
            </w:r>
          </w:p>
        </w:tc>
        <w:tc>
          <w:tcPr>
            <w:tcW w:w="4520" w:type="dxa"/>
            <w:gridSpan w:val="2"/>
            <w:tcBorders>
              <w:top w:val="single" w:sz="4" w:space="0" w:color="auto"/>
              <w:left w:val="nil"/>
              <w:bottom w:val="single" w:sz="4" w:space="0" w:color="auto"/>
              <w:right w:val="single" w:sz="4" w:space="0" w:color="auto"/>
            </w:tcBorders>
            <w:shd w:val="clear" w:color="auto" w:fill="auto"/>
            <w:vAlign w:val="center"/>
            <w:hideMark/>
          </w:tcPr>
          <w:p w:rsidR="007C1FB9" w:rsidRPr="00C0059D" w:rsidRDefault="007C1FB9" w:rsidP="00EB0677">
            <w:pPr>
              <w:rPr>
                <w:rFonts w:ascii="Arial Narrow" w:hAnsi="Arial Narrow"/>
                <w:color w:val="000000"/>
                <w:sz w:val="20"/>
                <w:szCs w:val="20"/>
              </w:rPr>
            </w:pPr>
            <w:r w:rsidRPr="00C0059D">
              <w:rPr>
                <w:rFonts w:ascii="Arial Narrow" w:hAnsi="Arial Narrow"/>
                <w:color w:val="000000"/>
                <w:sz w:val="20"/>
                <w:szCs w:val="20"/>
              </w:rPr>
              <w:t xml:space="preserve">Yazılım programının geliştirilmesi </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w:t>
            </w:r>
          </w:p>
        </w:tc>
        <w:tc>
          <w:tcPr>
            <w:tcW w:w="940" w:type="dxa"/>
            <w:tcBorders>
              <w:top w:val="nil"/>
              <w:left w:val="nil"/>
              <w:bottom w:val="single" w:sz="4" w:space="0" w:color="auto"/>
              <w:right w:val="single" w:sz="4" w:space="0" w:color="auto"/>
            </w:tcBorders>
            <w:shd w:val="clear" w:color="000000" w:fill="D9D9D9"/>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65</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65</w:t>
            </w:r>
          </w:p>
        </w:tc>
        <w:tc>
          <w:tcPr>
            <w:tcW w:w="958"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100.00</w:t>
            </w:r>
          </w:p>
        </w:tc>
        <w:tc>
          <w:tcPr>
            <w:tcW w:w="940" w:type="dxa"/>
            <w:tcBorders>
              <w:top w:val="nil"/>
              <w:left w:val="nil"/>
              <w:bottom w:val="single" w:sz="4" w:space="0" w:color="auto"/>
              <w:right w:val="single" w:sz="4" w:space="0" w:color="auto"/>
            </w:tcBorders>
            <w:shd w:val="clear" w:color="auto" w:fill="auto"/>
            <w:noWrap/>
            <w:vAlign w:val="center"/>
            <w:hideMark/>
          </w:tcPr>
          <w:p w:rsidR="007C1FB9" w:rsidRPr="00C0059D" w:rsidRDefault="007C1FB9" w:rsidP="00EB0677">
            <w:pPr>
              <w:jc w:val="center"/>
              <w:rPr>
                <w:rFonts w:ascii="Arial Narrow" w:hAnsi="Arial Narrow"/>
                <w:color w:val="000000"/>
                <w:sz w:val="16"/>
                <w:szCs w:val="16"/>
              </w:rPr>
            </w:pPr>
            <w:r w:rsidRPr="00C0059D">
              <w:rPr>
                <w:rFonts w:ascii="Arial Narrow" w:hAnsi="Arial Narrow"/>
                <w:color w:val="000000"/>
                <w:sz w:val="16"/>
                <w:szCs w:val="16"/>
              </w:rPr>
              <w:t>% 0.00</w:t>
            </w: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r w:rsidR="007C1FB9" w:rsidRPr="00C0059D" w:rsidTr="00EB0677">
        <w:trPr>
          <w:trHeight w:val="270"/>
          <w:jc w:val="center"/>
        </w:trPr>
        <w:tc>
          <w:tcPr>
            <w:tcW w:w="34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4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02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2500" w:type="dxa"/>
            <w:tcBorders>
              <w:top w:val="nil"/>
              <w:left w:val="nil"/>
              <w:bottom w:val="nil"/>
              <w:right w:val="nil"/>
            </w:tcBorders>
            <w:shd w:val="clear" w:color="auto" w:fill="auto"/>
            <w:noWrap/>
            <w:vAlign w:val="bottom"/>
            <w:hideMark/>
          </w:tcPr>
          <w:p w:rsidR="007C1FB9" w:rsidRPr="00C0059D" w:rsidRDefault="007C1FB9" w:rsidP="00EB0677">
            <w:pPr>
              <w:rPr>
                <w:rFonts w:ascii="Arial Narrow" w:hAnsi="Arial Narrow"/>
                <w:color w:val="000000"/>
                <w:sz w:val="20"/>
                <w:szCs w:val="20"/>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58"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c>
          <w:tcPr>
            <w:tcW w:w="940" w:type="dxa"/>
            <w:tcBorders>
              <w:top w:val="nil"/>
              <w:left w:val="nil"/>
              <w:bottom w:val="nil"/>
              <w:right w:val="nil"/>
            </w:tcBorders>
            <w:shd w:val="clear" w:color="auto" w:fill="auto"/>
            <w:noWrap/>
            <w:vAlign w:val="bottom"/>
            <w:hideMark/>
          </w:tcPr>
          <w:p w:rsidR="007C1FB9" w:rsidRPr="00C0059D" w:rsidRDefault="007C1FB9" w:rsidP="00EB0677">
            <w:pPr>
              <w:jc w:val="center"/>
              <w:rPr>
                <w:rFonts w:ascii="Arial Narrow" w:hAnsi="Arial Narrow"/>
                <w:color w:val="000000"/>
                <w:sz w:val="16"/>
                <w:szCs w:val="16"/>
              </w:rPr>
            </w:pPr>
          </w:p>
        </w:tc>
      </w:tr>
    </w:tbl>
    <w:p w:rsidR="00062BC2" w:rsidRPr="00F25E3F" w:rsidRDefault="00062BC2" w:rsidP="00062BC2">
      <w:pPr>
        <w:spacing w:line="300" w:lineRule="atLeast"/>
        <w:jc w:val="both"/>
        <w:rPr>
          <w:b/>
        </w:rPr>
      </w:pPr>
    </w:p>
    <w:tbl>
      <w:tblPr>
        <w:tblW w:w="8839" w:type="dxa"/>
        <w:jc w:val="center"/>
        <w:tblInd w:w="70" w:type="dxa"/>
        <w:tblCellMar>
          <w:left w:w="70" w:type="dxa"/>
          <w:right w:w="70" w:type="dxa"/>
        </w:tblCellMar>
        <w:tblLook w:val="04A0" w:firstRow="1" w:lastRow="0" w:firstColumn="1" w:lastColumn="0" w:noHBand="0" w:noVBand="1"/>
      </w:tblPr>
      <w:tblGrid>
        <w:gridCol w:w="1407"/>
        <w:gridCol w:w="786"/>
        <w:gridCol w:w="1353"/>
        <w:gridCol w:w="1300"/>
        <w:gridCol w:w="1393"/>
        <w:gridCol w:w="1460"/>
        <w:gridCol w:w="1140"/>
      </w:tblGrid>
      <w:tr w:rsidR="004C752B" w:rsidRPr="00F25E3F" w:rsidTr="004C752B">
        <w:trPr>
          <w:trHeight w:val="409"/>
          <w:jc w:val="center"/>
        </w:trPr>
        <w:tc>
          <w:tcPr>
            <w:tcW w:w="8303" w:type="dxa"/>
            <w:gridSpan w:val="7"/>
            <w:tcBorders>
              <w:top w:val="single" w:sz="4" w:space="0" w:color="auto"/>
              <w:left w:val="single" w:sz="4" w:space="0" w:color="auto"/>
              <w:bottom w:val="single" w:sz="4" w:space="0" w:color="auto"/>
              <w:right w:val="nil"/>
            </w:tcBorders>
            <w:shd w:val="clear" w:color="000000" w:fill="8DB4E3"/>
            <w:vAlign w:val="center"/>
            <w:hideMark/>
          </w:tcPr>
          <w:p w:rsidR="004C752B" w:rsidRPr="00F25E3F" w:rsidRDefault="004C752B" w:rsidP="00EB0677">
            <w:pPr>
              <w:jc w:val="center"/>
              <w:rPr>
                <w:b/>
                <w:bCs/>
                <w:color w:val="000000"/>
              </w:rPr>
            </w:pPr>
            <w:r w:rsidRPr="00F25E3F">
              <w:rPr>
                <w:b/>
                <w:bCs/>
                <w:color w:val="000000"/>
              </w:rPr>
              <w:t>BİRİM PERFORMANS SONUÇLARI ÖZET TABLOSU</w:t>
            </w:r>
          </w:p>
        </w:tc>
      </w:tr>
      <w:tr w:rsidR="004C752B" w:rsidRPr="00F25E3F" w:rsidTr="004C752B">
        <w:trPr>
          <w:trHeight w:val="409"/>
          <w:jc w:val="center"/>
        </w:trPr>
        <w:tc>
          <w:tcPr>
            <w:tcW w:w="1941" w:type="dxa"/>
            <w:tcBorders>
              <w:top w:val="single" w:sz="4" w:space="0" w:color="auto"/>
              <w:left w:val="single" w:sz="4" w:space="0" w:color="auto"/>
              <w:bottom w:val="single" w:sz="4" w:space="0" w:color="auto"/>
              <w:right w:val="single" w:sz="4" w:space="0" w:color="auto"/>
            </w:tcBorders>
            <w:shd w:val="clear" w:color="000000" w:fill="8DB4E3"/>
            <w:vAlign w:val="center"/>
            <w:hideMark/>
          </w:tcPr>
          <w:p w:rsidR="004C752B" w:rsidRPr="00F25E3F" w:rsidRDefault="004C752B" w:rsidP="00EB0677">
            <w:pPr>
              <w:rPr>
                <w:b/>
                <w:bCs/>
                <w:color w:val="000000"/>
              </w:rPr>
            </w:pPr>
            <w:r w:rsidRPr="00F25E3F">
              <w:rPr>
                <w:b/>
                <w:bCs/>
                <w:color w:val="000000"/>
              </w:rPr>
              <w:t>İdare Adı</w:t>
            </w:r>
          </w:p>
        </w:tc>
        <w:tc>
          <w:tcPr>
            <w:tcW w:w="6362" w:type="dxa"/>
            <w:gridSpan w:val="6"/>
            <w:tcBorders>
              <w:top w:val="single" w:sz="4" w:space="0" w:color="auto"/>
              <w:left w:val="nil"/>
              <w:bottom w:val="single" w:sz="4" w:space="0" w:color="auto"/>
              <w:right w:val="single" w:sz="4" w:space="0" w:color="auto"/>
            </w:tcBorders>
            <w:shd w:val="clear" w:color="auto" w:fill="auto"/>
            <w:vAlign w:val="center"/>
            <w:hideMark/>
          </w:tcPr>
          <w:p w:rsidR="004C752B" w:rsidRPr="00F25E3F" w:rsidRDefault="004C752B" w:rsidP="00EB0677">
            <w:pPr>
              <w:rPr>
                <w:b/>
                <w:bCs/>
                <w:color w:val="000000"/>
              </w:rPr>
            </w:pPr>
            <w:r w:rsidRPr="00F25E3F">
              <w:rPr>
                <w:b/>
                <w:bCs/>
                <w:color w:val="000000"/>
              </w:rPr>
              <w:t xml:space="preserve"> Strateji Geliştirme Müdürlüğü</w:t>
            </w:r>
          </w:p>
        </w:tc>
      </w:tr>
      <w:tr w:rsidR="004C752B" w:rsidRPr="00F25E3F" w:rsidTr="004C752B">
        <w:trPr>
          <w:trHeight w:val="597"/>
          <w:jc w:val="center"/>
        </w:trPr>
        <w:tc>
          <w:tcPr>
            <w:tcW w:w="3930" w:type="dxa"/>
            <w:gridSpan w:val="2"/>
            <w:tcBorders>
              <w:top w:val="single" w:sz="4" w:space="0" w:color="auto"/>
              <w:left w:val="single" w:sz="4" w:space="0" w:color="auto"/>
              <w:bottom w:val="single" w:sz="4" w:space="0" w:color="auto"/>
              <w:right w:val="single" w:sz="4" w:space="0" w:color="auto"/>
            </w:tcBorders>
            <w:shd w:val="clear" w:color="000000" w:fill="8DB4E3"/>
            <w:vAlign w:val="center"/>
            <w:hideMark/>
          </w:tcPr>
          <w:p w:rsidR="004C752B" w:rsidRPr="00F25E3F" w:rsidRDefault="004C752B" w:rsidP="00EB0677">
            <w:pPr>
              <w:rPr>
                <w:b/>
                <w:bCs/>
                <w:color w:val="000000"/>
              </w:rPr>
            </w:pPr>
            <w:r w:rsidRPr="00F25E3F">
              <w:rPr>
                <w:b/>
                <w:bCs/>
                <w:color w:val="000000"/>
              </w:rPr>
              <w:t>Performans Hedefleri</w:t>
            </w:r>
          </w:p>
        </w:tc>
        <w:tc>
          <w:tcPr>
            <w:tcW w:w="874" w:type="dxa"/>
            <w:tcBorders>
              <w:top w:val="nil"/>
              <w:left w:val="nil"/>
              <w:bottom w:val="single" w:sz="4" w:space="0" w:color="auto"/>
              <w:right w:val="single" w:sz="4" w:space="0" w:color="auto"/>
            </w:tcBorders>
            <w:shd w:val="clear" w:color="000000" w:fill="8DB4E3"/>
            <w:vAlign w:val="center"/>
            <w:hideMark/>
          </w:tcPr>
          <w:p w:rsidR="004C752B" w:rsidRPr="00F25E3F" w:rsidRDefault="004C752B" w:rsidP="00EB0677">
            <w:pPr>
              <w:jc w:val="center"/>
              <w:rPr>
                <w:b/>
                <w:bCs/>
                <w:color w:val="000000"/>
              </w:rPr>
            </w:pPr>
            <w:r w:rsidRPr="00F25E3F">
              <w:rPr>
                <w:b/>
                <w:bCs/>
                <w:color w:val="000000"/>
              </w:rPr>
              <w:t>Performans Göstergesi</w:t>
            </w:r>
          </w:p>
        </w:tc>
        <w:tc>
          <w:tcPr>
            <w:tcW w:w="852" w:type="dxa"/>
            <w:tcBorders>
              <w:top w:val="nil"/>
              <w:left w:val="nil"/>
              <w:bottom w:val="single" w:sz="4" w:space="0" w:color="auto"/>
              <w:right w:val="single" w:sz="4" w:space="0" w:color="auto"/>
            </w:tcBorders>
            <w:shd w:val="clear" w:color="000000" w:fill="8DB4E3"/>
            <w:vAlign w:val="center"/>
            <w:hideMark/>
          </w:tcPr>
          <w:p w:rsidR="004C752B" w:rsidRPr="00F25E3F" w:rsidRDefault="004C752B" w:rsidP="00EB0677">
            <w:pPr>
              <w:jc w:val="center"/>
              <w:rPr>
                <w:b/>
                <w:bCs/>
                <w:color w:val="000000"/>
              </w:rPr>
            </w:pPr>
            <w:r w:rsidRPr="00F25E3F">
              <w:rPr>
                <w:b/>
                <w:bCs/>
                <w:color w:val="000000"/>
              </w:rPr>
              <w:t>Hedeflenen</w:t>
            </w:r>
            <w:r w:rsidRPr="00F25E3F">
              <w:rPr>
                <w:b/>
                <w:bCs/>
                <w:color w:val="000000"/>
              </w:rPr>
              <w:br/>
              <w:t>(2016 Yılı)</w:t>
            </w:r>
          </w:p>
        </w:tc>
        <w:tc>
          <w:tcPr>
            <w:tcW w:w="927" w:type="dxa"/>
            <w:tcBorders>
              <w:top w:val="nil"/>
              <w:left w:val="nil"/>
              <w:bottom w:val="single" w:sz="4" w:space="0" w:color="auto"/>
              <w:right w:val="single" w:sz="4" w:space="0" w:color="auto"/>
            </w:tcBorders>
            <w:shd w:val="clear" w:color="000000" w:fill="8DB4E3"/>
            <w:vAlign w:val="center"/>
            <w:hideMark/>
          </w:tcPr>
          <w:p w:rsidR="004C752B" w:rsidRPr="00F25E3F" w:rsidRDefault="004C752B" w:rsidP="00EB0677">
            <w:pPr>
              <w:jc w:val="center"/>
              <w:rPr>
                <w:b/>
                <w:bCs/>
                <w:color w:val="000000"/>
              </w:rPr>
            </w:pPr>
            <w:r w:rsidRPr="00F25E3F">
              <w:rPr>
                <w:b/>
                <w:bCs/>
                <w:color w:val="000000"/>
              </w:rPr>
              <w:t>Gerçekleşen</w:t>
            </w:r>
            <w:r w:rsidRPr="00F25E3F">
              <w:rPr>
                <w:b/>
                <w:bCs/>
                <w:color w:val="000000"/>
              </w:rPr>
              <w:br/>
              <w:t>(2016 Yılı)</w:t>
            </w:r>
          </w:p>
        </w:tc>
        <w:tc>
          <w:tcPr>
            <w:tcW w:w="963" w:type="dxa"/>
            <w:tcBorders>
              <w:top w:val="nil"/>
              <w:left w:val="nil"/>
              <w:bottom w:val="single" w:sz="4" w:space="0" w:color="auto"/>
              <w:right w:val="single" w:sz="4" w:space="0" w:color="auto"/>
            </w:tcBorders>
            <w:shd w:val="clear" w:color="000000" w:fill="8DB4E3"/>
            <w:vAlign w:val="center"/>
            <w:hideMark/>
          </w:tcPr>
          <w:p w:rsidR="004C752B" w:rsidRPr="00F25E3F" w:rsidRDefault="004C752B" w:rsidP="00EB0677">
            <w:pPr>
              <w:jc w:val="center"/>
              <w:rPr>
                <w:b/>
                <w:bCs/>
                <w:color w:val="000000"/>
              </w:rPr>
            </w:pPr>
            <w:r w:rsidRPr="00F25E3F">
              <w:rPr>
                <w:b/>
                <w:bCs/>
                <w:color w:val="000000"/>
              </w:rPr>
              <w:t xml:space="preserve">Ortalama </w:t>
            </w:r>
            <w:r w:rsidRPr="00F25E3F">
              <w:rPr>
                <w:b/>
                <w:bCs/>
                <w:color w:val="000000"/>
              </w:rPr>
              <w:br/>
              <w:t>Gerçekleşme</w:t>
            </w:r>
            <w:r w:rsidRPr="00F25E3F">
              <w:rPr>
                <w:b/>
                <w:bCs/>
                <w:color w:val="000000"/>
              </w:rPr>
              <w:br/>
              <w:t>Oranı %</w:t>
            </w:r>
          </w:p>
        </w:tc>
        <w:tc>
          <w:tcPr>
            <w:tcW w:w="757" w:type="dxa"/>
            <w:tcBorders>
              <w:top w:val="nil"/>
              <w:left w:val="nil"/>
              <w:bottom w:val="single" w:sz="4" w:space="0" w:color="auto"/>
              <w:right w:val="single" w:sz="4" w:space="0" w:color="auto"/>
            </w:tcBorders>
            <w:shd w:val="clear" w:color="000000" w:fill="8DB4E3"/>
            <w:vAlign w:val="center"/>
            <w:hideMark/>
          </w:tcPr>
          <w:p w:rsidR="004C752B" w:rsidRPr="00F25E3F" w:rsidRDefault="004C752B" w:rsidP="00EB0677">
            <w:pPr>
              <w:jc w:val="center"/>
              <w:rPr>
                <w:b/>
                <w:bCs/>
                <w:color w:val="000000"/>
              </w:rPr>
            </w:pPr>
            <w:r w:rsidRPr="00F25E3F">
              <w:rPr>
                <w:b/>
                <w:bCs/>
                <w:color w:val="000000"/>
              </w:rPr>
              <w:t>Ortalama</w:t>
            </w:r>
            <w:r w:rsidRPr="00F25E3F">
              <w:rPr>
                <w:b/>
                <w:bCs/>
                <w:color w:val="000000"/>
              </w:rPr>
              <w:br/>
              <w:t>Sapma</w:t>
            </w:r>
            <w:r w:rsidRPr="00F25E3F">
              <w:rPr>
                <w:b/>
                <w:bCs/>
                <w:color w:val="000000"/>
              </w:rPr>
              <w:br/>
              <w:t>Oranı %</w:t>
            </w:r>
          </w:p>
        </w:tc>
      </w:tr>
      <w:tr w:rsidR="004C752B" w:rsidRPr="00F25E3F" w:rsidTr="004C752B">
        <w:trPr>
          <w:trHeight w:val="409"/>
          <w:jc w:val="center"/>
        </w:trPr>
        <w:tc>
          <w:tcPr>
            <w:tcW w:w="393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4C752B" w:rsidRPr="00F25E3F" w:rsidRDefault="004C752B" w:rsidP="00EB0677">
            <w:pPr>
              <w:jc w:val="center"/>
              <w:rPr>
                <w:b/>
                <w:bCs/>
                <w:color w:val="000000"/>
              </w:rPr>
            </w:pPr>
            <w:r w:rsidRPr="00F25E3F">
              <w:rPr>
                <w:b/>
                <w:bCs/>
                <w:color w:val="000000"/>
              </w:rPr>
              <w:t>Faaliyet sayısı</w:t>
            </w:r>
          </w:p>
        </w:tc>
        <w:tc>
          <w:tcPr>
            <w:tcW w:w="874" w:type="dxa"/>
            <w:tcBorders>
              <w:top w:val="nil"/>
              <w:left w:val="nil"/>
              <w:bottom w:val="single" w:sz="4" w:space="0" w:color="auto"/>
              <w:right w:val="single" w:sz="4" w:space="0" w:color="auto"/>
            </w:tcBorders>
            <w:shd w:val="clear" w:color="auto" w:fill="auto"/>
            <w:noWrap/>
            <w:vAlign w:val="center"/>
            <w:hideMark/>
          </w:tcPr>
          <w:p w:rsidR="004C752B" w:rsidRPr="00F25E3F" w:rsidRDefault="004C752B" w:rsidP="00EB0677">
            <w:pPr>
              <w:jc w:val="center"/>
              <w:rPr>
                <w:b/>
                <w:bCs/>
                <w:color w:val="000000"/>
              </w:rPr>
            </w:pPr>
            <w:r w:rsidRPr="00F25E3F">
              <w:rPr>
                <w:b/>
                <w:bCs/>
                <w:color w:val="000000"/>
              </w:rPr>
              <w:t>Adet</w:t>
            </w:r>
          </w:p>
        </w:tc>
        <w:tc>
          <w:tcPr>
            <w:tcW w:w="852" w:type="dxa"/>
            <w:tcBorders>
              <w:top w:val="nil"/>
              <w:left w:val="nil"/>
              <w:bottom w:val="single" w:sz="4" w:space="0" w:color="auto"/>
              <w:right w:val="single" w:sz="4" w:space="0" w:color="auto"/>
            </w:tcBorders>
            <w:shd w:val="clear" w:color="000000" w:fill="D8D8D8"/>
            <w:noWrap/>
            <w:vAlign w:val="center"/>
            <w:hideMark/>
          </w:tcPr>
          <w:p w:rsidR="004C752B" w:rsidRPr="00F25E3F" w:rsidRDefault="00CD12D2" w:rsidP="00EB0677">
            <w:pPr>
              <w:jc w:val="center"/>
              <w:rPr>
                <w:b/>
                <w:bCs/>
                <w:color w:val="0070C0"/>
              </w:rPr>
            </w:pPr>
            <w:r>
              <w:rPr>
                <w:b/>
                <w:bCs/>
                <w:color w:val="0070C0"/>
              </w:rPr>
              <w:t>45</w:t>
            </w:r>
          </w:p>
        </w:tc>
        <w:tc>
          <w:tcPr>
            <w:tcW w:w="927" w:type="dxa"/>
            <w:tcBorders>
              <w:top w:val="nil"/>
              <w:left w:val="nil"/>
              <w:bottom w:val="single" w:sz="4" w:space="0" w:color="auto"/>
              <w:right w:val="single" w:sz="4" w:space="0" w:color="auto"/>
            </w:tcBorders>
            <w:shd w:val="clear" w:color="auto" w:fill="auto"/>
            <w:noWrap/>
            <w:vAlign w:val="center"/>
            <w:hideMark/>
          </w:tcPr>
          <w:p w:rsidR="004C752B" w:rsidRPr="00F25E3F" w:rsidRDefault="004C752B" w:rsidP="00EB0677">
            <w:pPr>
              <w:jc w:val="center"/>
              <w:rPr>
                <w:b/>
                <w:bCs/>
                <w:color w:val="0070C0"/>
              </w:rPr>
            </w:pPr>
            <w:r w:rsidRPr="00F25E3F">
              <w:rPr>
                <w:b/>
                <w:bCs/>
                <w:color w:val="0070C0"/>
              </w:rPr>
              <w:t>4</w:t>
            </w:r>
            <w:r w:rsidR="00EB0677">
              <w:rPr>
                <w:b/>
                <w:bCs/>
                <w:color w:val="0070C0"/>
              </w:rPr>
              <w:t>0</w:t>
            </w:r>
          </w:p>
        </w:tc>
        <w:tc>
          <w:tcPr>
            <w:tcW w:w="963" w:type="dxa"/>
            <w:tcBorders>
              <w:top w:val="nil"/>
              <w:left w:val="nil"/>
              <w:bottom w:val="single" w:sz="4" w:space="0" w:color="auto"/>
              <w:right w:val="single" w:sz="4" w:space="0" w:color="auto"/>
            </w:tcBorders>
            <w:shd w:val="clear" w:color="auto" w:fill="auto"/>
            <w:noWrap/>
            <w:vAlign w:val="center"/>
            <w:hideMark/>
          </w:tcPr>
          <w:p w:rsidR="004C752B" w:rsidRPr="00F25E3F" w:rsidRDefault="004C752B" w:rsidP="00CD12D2">
            <w:pPr>
              <w:jc w:val="center"/>
              <w:rPr>
                <w:b/>
                <w:bCs/>
                <w:color w:val="000000"/>
              </w:rPr>
            </w:pPr>
            <w:r w:rsidRPr="00F25E3F">
              <w:rPr>
                <w:b/>
                <w:bCs/>
                <w:color w:val="000000"/>
              </w:rPr>
              <w:t xml:space="preserve">% </w:t>
            </w:r>
            <w:r w:rsidR="00CD12D2">
              <w:rPr>
                <w:b/>
                <w:bCs/>
                <w:color w:val="000000"/>
              </w:rPr>
              <w:t>88.88</w:t>
            </w:r>
          </w:p>
        </w:tc>
        <w:tc>
          <w:tcPr>
            <w:tcW w:w="757" w:type="dxa"/>
            <w:tcBorders>
              <w:top w:val="nil"/>
              <w:left w:val="nil"/>
              <w:bottom w:val="single" w:sz="4" w:space="0" w:color="auto"/>
              <w:right w:val="single" w:sz="4" w:space="0" w:color="auto"/>
            </w:tcBorders>
            <w:shd w:val="clear" w:color="auto" w:fill="auto"/>
            <w:noWrap/>
            <w:vAlign w:val="center"/>
            <w:hideMark/>
          </w:tcPr>
          <w:p w:rsidR="004C752B" w:rsidRPr="00F25E3F" w:rsidRDefault="00CD12D2" w:rsidP="00BC4982">
            <w:pPr>
              <w:jc w:val="center"/>
              <w:rPr>
                <w:b/>
                <w:bCs/>
                <w:color w:val="000000"/>
              </w:rPr>
            </w:pPr>
            <w:r>
              <w:rPr>
                <w:b/>
                <w:bCs/>
                <w:color w:val="FF0000"/>
              </w:rPr>
              <w:t>% -11,22</w:t>
            </w:r>
          </w:p>
        </w:tc>
      </w:tr>
    </w:tbl>
    <w:p w:rsidR="00324A04" w:rsidRDefault="00324A04" w:rsidP="00062BC2">
      <w:pPr>
        <w:spacing w:line="300" w:lineRule="atLeast"/>
        <w:jc w:val="both"/>
        <w:rPr>
          <w:b/>
        </w:rPr>
      </w:pPr>
    </w:p>
    <w:p w:rsidR="00893D5C" w:rsidRPr="00F25E3F" w:rsidRDefault="00893D5C" w:rsidP="00062BC2">
      <w:pPr>
        <w:spacing w:line="300" w:lineRule="atLeast"/>
        <w:jc w:val="both"/>
        <w:rPr>
          <w:b/>
        </w:rPr>
      </w:pPr>
    </w:p>
    <w:p w:rsidR="00062BC2" w:rsidRPr="00F25E3F" w:rsidRDefault="00E339D2" w:rsidP="00062BC2">
      <w:pPr>
        <w:pStyle w:val="ListeParagraf"/>
        <w:numPr>
          <w:ilvl w:val="0"/>
          <w:numId w:val="5"/>
        </w:numPr>
        <w:spacing w:line="300" w:lineRule="atLeast"/>
        <w:jc w:val="both"/>
        <w:rPr>
          <w:b/>
        </w:rPr>
      </w:pPr>
      <w:r w:rsidRPr="00F25E3F">
        <w:rPr>
          <w:b/>
        </w:rPr>
        <w:t>Performans Sonuçlarının Değerlendirilmesi     </w:t>
      </w:r>
    </w:p>
    <w:p w:rsidR="00694846" w:rsidRPr="00F25E3F" w:rsidRDefault="00694846" w:rsidP="00694846">
      <w:pPr>
        <w:pStyle w:val="ListeParagraf"/>
        <w:spacing w:line="300" w:lineRule="atLeast"/>
        <w:ind w:left="1287"/>
        <w:jc w:val="both"/>
        <w:rPr>
          <w:b/>
        </w:rPr>
      </w:pPr>
    </w:p>
    <w:p w:rsidR="006717C1" w:rsidRDefault="006717C1" w:rsidP="006717C1">
      <w:pPr>
        <w:jc w:val="both"/>
      </w:pPr>
      <w:r w:rsidRPr="003F713F">
        <w:t xml:space="preserve">2016 yılında Müdürlüğümüz bünyesinde </w:t>
      </w:r>
      <w:r w:rsidR="005901A3">
        <w:t>45</w:t>
      </w:r>
      <w:r>
        <w:t xml:space="preserve"> </w:t>
      </w:r>
      <w:r w:rsidRPr="00543CEF">
        <w:t>adet</w:t>
      </w:r>
      <w:r w:rsidRPr="003F713F">
        <w:t xml:space="preserve"> </w:t>
      </w:r>
      <w:r w:rsidR="005901A3">
        <w:t>faaliyet</w:t>
      </w:r>
      <w:r w:rsidR="00D97C06">
        <w:t xml:space="preserve"> hedeflenmiştir.</w:t>
      </w:r>
      <w:r w:rsidRPr="003F713F">
        <w:t xml:space="preserve"> Stratejik Plan’da hedeflenen çalışmalarımız ve birimimiz tarafından gerçekleştirilen diğer çalışmalar ile birlikte 201</w:t>
      </w:r>
      <w:r w:rsidR="005901A3">
        <w:t>6</w:t>
      </w:r>
      <w:r w:rsidRPr="003F713F">
        <w:t xml:space="preserve"> yılı </w:t>
      </w:r>
      <w:r w:rsidR="005901A3">
        <w:t>sonuna</w:t>
      </w:r>
      <w:r w:rsidRPr="003F713F">
        <w:t xml:space="preserve"> kadar olan kısımda</w:t>
      </w:r>
      <w:r>
        <w:t xml:space="preserve"> 40 adet</w:t>
      </w:r>
      <w:r w:rsidRPr="003F713F">
        <w:t xml:space="preserve"> </w:t>
      </w:r>
      <w:r w:rsidR="005901A3">
        <w:t>faaliyet</w:t>
      </w:r>
      <w:r>
        <w:t xml:space="preserve"> </w:t>
      </w:r>
      <w:r w:rsidRPr="003F713F">
        <w:t>gerçekleştirilmiştir.</w:t>
      </w:r>
    </w:p>
    <w:p w:rsidR="00D10A88" w:rsidRPr="00F25E3F" w:rsidRDefault="00D10A88" w:rsidP="009F7E46"/>
    <w:p w:rsidR="009E0E4E" w:rsidRPr="006D5B0E" w:rsidRDefault="009E0E4E" w:rsidP="009F7E46"/>
    <w:p w:rsidR="00E339D2" w:rsidRPr="006D5B0E" w:rsidRDefault="00E339D2" w:rsidP="00694846">
      <w:pPr>
        <w:pStyle w:val="ListeParagraf"/>
        <w:numPr>
          <w:ilvl w:val="0"/>
          <w:numId w:val="5"/>
        </w:numPr>
        <w:spacing w:line="300" w:lineRule="atLeast"/>
        <w:jc w:val="both"/>
        <w:rPr>
          <w:b/>
        </w:rPr>
      </w:pPr>
      <w:r w:rsidRPr="006D5B0E">
        <w:rPr>
          <w:b/>
        </w:rPr>
        <w:t>Performans Bilgi Sisteminin Değerlendirilmesi</w:t>
      </w:r>
    </w:p>
    <w:p w:rsidR="00324A04" w:rsidRPr="006D5B0E" w:rsidRDefault="00324A04" w:rsidP="00360915">
      <w:pPr>
        <w:spacing w:line="300" w:lineRule="atLeast"/>
        <w:jc w:val="both"/>
      </w:pPr>
    </w:p>
    <w:p w:rsidR="00817FDE" w:rsidRPr="006D5B0E" w:rsidRDefault="00F74E5C" w:rsidP="00817FDE">
      <w:pPr>
        <w:spacing w:line="300" w:lineRule="atLeast"/>
        <w:jc w:val="both"/>
      </w:pPr>
      <w:r w:rsidRPr="006D5B0E">
        <w:t>P</w:t>
      </w:r>
      <w:r w:rsidR="009E0E4E" w:rsidRPr="006D5B0E">
        <w:t>erformans raporlama için kullanılan sistem</w:t>
      </w:r>
      <w:r w:rsidR="00817FDE" w:rsidRPr="006D5B0E">
        <w:t>,</w:t>
      </w:r>
      <w:r w:rsidR="009E0E4E" w:rsidRPr="006D5B0E">
        <w:t xml:space="preserve"> hedefle gerçekleşmenin mukayesesi sonucunda; </w:t>
      </w:r>
    </w:p>
    <w:p w:rsidR="00817FDE" w:rsidRPr="006D5B0E" w:rsidRDefault="009E0E4E" w:rsidP="00817FDE">
      <w:pPr>
        <w:pStyle w:val="ListeParagraf"/>
        <w:numPr>
          <w:ilvl w:val="0"/>
          <w:numId w:val="6"/>
        </w:numPr>
        <w:spacing w:line="300" w:lineRule="atLeast"/>
        <w:jc w:val="both"/>
      </w:pPr>
      <w:r w:rsidRPr="006D5B0E">
        <w:t xml:space="preserve">% 85 ve üstü gerçekleşme aralığındaki göstergelerin çok iyi seviyede kabul edilip </w:t>
      </w:r>
      <w:r w:rsidR="00817FDE" w:rsidRPr="006D5B0E">
        <w:t>buna göre</w:t>
      </w:r>
      <w:r w:rsidRPr="006D5B0E">
        <w:t xml:space="preserve"> kodlanması ve 100 puan alması, </w:t>
      </w:r>
    </w:p>
    <w:p w:rsidR="00817FDE" w:rsidRPr="006D5B0E" w:rsidRDefault="009E0E4E" w:rsidP="00817FDE">
      <w:pPr>
        <w:pStyle w:val="ListeParagraf"/>
        <w:numPr>
          <w:ilvl w:val="0"/>
          <w:numId w:val="6"/>
        </w:numPr>
        <w:spacing w:line="300" w:lineRule="atLeast"/>
        <w:jc w:val="both"/>
      </w:pPr>
      <w:r w:rsidRPr="006D5B0E">
        <w:t xml:space="preserve">%70-84 gerçekleşme aralığındaki göstergelerin iyi seviyede kabul edilip, </w:t>
      </w:r>
      <w:r w:rsidR="00817FDE" w:rsidRPr="006D5B0E">
        <w:t>buna göre</w:t>
      </w:r>
      <w:r w:rsidRPr="006D5B0E">
        <w:t xml:space="preserve"> kodlanması ve 75 puan alması, </w:t>
      </w:r>
    </w:p>
    <w:p w:rsidR="00817FDE" w:rsidRPr="006D5B0E" w:rsidRDefault="009E0E4E" w:rsidP="00817FDE">
      <w:pPr>
        <w:pStyle w:val="ListeParagraf"/>
        <w:numPr>
          <w:ilvl w:val="0"/>
          <w:numId w:val="6"/>
        </w:numPr>
        <w:spacing w:line="300" w:lineRule="atLeast"/>
        <w:jc w:val="both"/>
      </w:pPr>
      <w:r w:rsidRPr="006D5B0E">
        <w:t xml:space="preserve">% 55-69 gerçekleşme aralığındaki göstergelerin orta seviyede kabul edilip, </w:t>
      </w:r>
      <w:r w:rsidR="00817FDE" w:rsidRPr="006D5B0E">
        <w:t>buna göre</w:t>
      </w:r>
      <w:r w:rsidRPr="006D5B0E">
        <w:t xml:space="preserve"> kodlanması ve 50 puan alması, </w:t>
      </w:r>
    </w:p>
    <w:p w:rsidR="00817FDE" w:rsidRPr="006D5B0E" w:rsidRDefault="009E0E4E" w:rsidP="00817FDE">
      <w:pPr>
        <w:pStyle w:val="ListeParagraf"/>
        <w:numPr>
          <w:ilvl w:val="0"/>
          <w:numId w:val="6"/>
        </w:numPr>
        <w:spacing w:line="300" w:lineRule="atLeast"/>
        <w:jc w:val="both"/>
      </w:pPr>
      <w:r w:rsidRPr="006D5B0E">
        <w:t xml:space="preserve">%45-54 gerçekleşme aralığındaki göstergelerin zayıf seviyede kabul edilip, </w:t>
      </w:r>
      <w:r w:rsidR="00817FDE" w:rsidRPr="006D5B0E">
        <w:t>buna göre</w:t>
      </w:r>
      <w:r w:rsidRPr="006D5B0E">
        <w:t xml:space="preserve"> kodlanması ve 25 puan alması, </w:t>
      </w:r>
    </w:p>
    <w:p w:rsidR="00817FDE" w:rsidRDefault="009E0E4E" w:rsidP="00817FDE">
      <w:pPr>
        <w:pStyle w:val="ListeParagraf"/>
        <w:numPr>
          <w:ilvl w:val="0"/>
          <w:numId w:val="6"/>
        </w:numPr>
        <w:spacing w:line="300" w:lineRule="atLeast"/>
        <w:jc w:val="both"/>
      </w:pPr>
      <w:r w:rsidRPr="006D5B0E">
        <w:t xml:space="preserve">% 0-44 gerçekleşme aralığındaki göstergelerin ise çok zayıf seviyede kabul edilip, </w:t>
      </w:r>
      <w:r w:rsidR="00817FDE" w:rsidRPr="006D5B0E">
        <w:t xml:space="preserve">buna göre </w:t>
      </w:r>
      <w:r w:rsidRPr="006D5B0E">
        <w:t xml:space="preserve">kodlanması ve 0 puan </w:t>
      </w:r>
      <w:r w:rsidR="00324A04" w:rsidRPr="006D5B0E">
        <w:t>alma</w:t>
      </w:r>
      <w:r w:rsidR="00817FDE" w:rsidRPr="006D5B0E">
        <w:t xml:space="preserve">sı </w:t>
      </w:r>
      <w:r w:rsidR="00A86BAF">
        <w:t>şeklinde değerlendirilmiştir.</w:t>
      </w:r>
    </w:p>
    <w:p w:rsidR="00A86BAF" w:rsidRDefault="00A86BAF" w:rsidP="00A86BAF">
      <w:pPr>
        <w:spacing w:line="300" w:lineRule="atLeast"/>
        <w:jc w:val="both"/>
      </w:pPr>
      <w:r>
        <w:t>Birimimizin %88.88 Gerçekleşme oranına sahip olması</w:t>
      </w:r>
      <w:r w:rsidR="00C26473">
        <w:t xml:space="preserve"> </w:t>
      </w:r>
      <w:r>
        <w:t>çok iyi seviyede olarak kabul edilmektedir.</w:t>
      </w:r>
    </w:p>
    <w:p w:rsidR="00A86BAF" w:rsidRDefault="00A86BAF" w:rsidP="00A86BAF">
      <w:pPr>
        <w:spacing w:line="300" w:lineRule="atLeast"/>
        <w:jc w:val="both"/>
      </w:pPr>
    </w:p>
    <w:p w:rsidR="00A86BAF" w:rsidRDefault="00A86BAF" w:rsidP="00A86BAF">
      <w:pPr>
        <w:spacing w:line="300" w:lineRule="atLeast"/>
        <w:jc w:val="both"/>
      </w:pPr>
    </w:p>
    <w:p w:rsidR="00A86BAF" w:rsidRDefault="00A86BAF"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893D5C" w:rsidRDefault="00893D5C" w:rsidP="00A86BAF">
      <w:pPr>
        <w:spacing w:line="300" w:lineRule="atLeast"/>
        <w:jc w:val="both"/>
      </w:pPr>
    </w:p>
    <w:p w:rsidR="00A86BAF" w:rsidRPr="006D5B0E" w:rsidRDefault="00A86BAF" w:rsidP="00A86BAF">
      <w:pPr>
        <w:pStyle w:val="ListeParagraf"/>
        <w:spacing w:line="300" w:lineRule="atLeast"/>
        <w:jc w:val="both"/>
      </w:pPr>
    </w:p>
    <w:p w:rsidR="00E339D2" w:rsidRPr="00F25E3F" w:rsidRDefault="00E339D2" w:rsidP="00E339D2">
      <w:pPr>
        <w:spacing w:line="300" w:lineRule="atLeast"/>
        <w:ind w:firstLine="567"/>
        <w:jc w:val="both"/>
        <w:rPr>
          <w:b/>
        </w:rPr>
      </w:pPr>
      <w:r w:rsidRPr="00F25E3F">
        <w:rPr>
          <w:b/>
        </w:rPr>
        <w:lastRenderedPageBreak/>
        <w:t xml:space="preserve">IV- KURUMSAL KABİLİYET ve KAPASİTENİN DEĞERLENDİRİLMESİ </w:t>
      </w:r>
    </w:p>
    <w:p w:rsidR="006E71CA" w:rsidRPr="00F25E3F" w:rsidRDefault="006E71CA" w:rsidP="00E339D2">
      <w:pPr>
        <w:spacing w:line="300" w:lineRule="atLeast"/>
        <w:ind w:firstLine="567"/>
        <w:jc w:val="both"/>
        <w:rPr>
          <w:b/>
        </w:rPr>
      </w:pPr>
    </w:p>
    <w:p w:rsidR="00E339D2" w:rsidRPr="00F25E3F" w:rsidRDefault="00E339D2" w:rsidP="00F25E3F">
      <w:pPr>
        <w:pStyle w:val="ListeParagraf"/>
        <w:numPr>
          <w:ilvl w:val="0"/>
          <w:numId w:val="7"/>
        </w:numPr>
        <w:spacing w:line="300" w:lineRule="atLeast"/>
        <w:jc w:val="both"/>
        <w:rPr>
          <w:b/>
        </w:rPr>
      </w:pPr>
      <w:r w:rsidRPr="00F25E3F">
        <w:rPr>
          <w:b/>
        </w:rPr>
        <w:t xml:space="preserve">Üstünlükler </w:t>
      </w:r>
    </w:p>
    <w:p w:rsidR="00F25E3F" w:rsidRPr="00F25E3F" w:rsidRDefault="00F25E3F" w:rsidP="00F25E3F">
      <w:pPr>
        <w:spacing w:line="300" w:lineRule="atLeast"/>
        <w:jc w:val="both"/>
      </w:pPr>
    </w:p>
    <w:p w:rsidR="00F25E3F" w:rsidRDefault="006717C1" w:rsidP="00893D5C">
      <w:r w:rsidRPr="006717C1">
        <w:t>Deneyimli ve yenilikçi bir kadroya sahip olan Müdürlüğümüz en yüksek kalitede hizmet sunma anlayışıyla planlama, projelendirme ve uygulama çalışmalarına yön vermektedir.</w:t>
      </w:r>
    </w:p>
    <w:p w:rsidR="00893D5C" w:rsidRDefault="00893D5C" w:rsidP="00F25E3F">
      <w:pPr>
        <w:spacing w:line="300" w:lineRule="atLeast"/>
        <w:jc w:val="both"/>
      </w:pPr>
    </w:p>
    <w:p w:rsidR="00893D5C" w:rsidRPr="00F25E3F" w:rsidRDefault="00893D5C" w:rsidP="00F25E3F">
      <w:pPr>
        <w:spacing w:line="300" w:lineRule="atLeast"/>
        <w:jc w:val="both"/>
      </w:pPr>
    </w:p>
    <w:p w:rsidR="00E339D2" w:rsidRPr="00F25E3F" w:rsidRDefault="00E339D2" w:rsidP="00F25E3F">
      <w:pPr>
        <w:pStyle w:val="ListeParagraf"/>
        <w:numPr>
          <w:ilvl w:val="0"/>
          <w:numId w:val="7"/>
        </w:numPr>
        <w:spacing w:line="300" w:lineRule="atLeast"/>
        <w:jc w:val="both"/>
        <w:rPr>
          <w:b/>
        </w:rPr>
      </w:pPr>
      <w:r w:rsidRPr="00F25E3F">
        <w:rPr>
          <w:b/>
        </w:rPr>
        <w:t>Zayıflıklar</w:t>
      </w:r>
    </w:p>
    <w:p w:rsidR="00F25E3F" w:rsidRPr="00F25E3F" w:rsidRDefault="00F25E3F" w:rsidP="00F25E3F">
      <w:pPr>
        <w:pStyle w:val="ListeParagraf"/>
      </w:pPr>
    </w:p>
    <w:p w:rsidR="006717C1" w:rsidRPr="006717C1" w:rsidRDefault="006717C1" w:rsidP="006717C1">
      <w:r w:rsidRPr="006717C1">
        <w:t>Farklı müdürlüklerden kontrol teşkilatına görevlendirme yapıldığından ve tüm müdürlüklerdeki çalışma ortamları yoğun olduğundan çalışmalarımızın organizasyonunda sıkıntılar yaşanmaktadır.</w:t>
      </w:r>
    </w:p>
    <w:p w:rsidR="00F25E3F" w:rsidRPr="00F25E3F" w:rsidRDefault="00F25E3F" w:rsidP="00F25E3F">
      <w:pPr>
        <w:spacing w:line="300" w:lineRule="atLeast"/>
        <w:jc w:val="both"/>
      </w:pPr>
    </w:p>
    <w:p w:rsidR="00E339D2" w:rsidRPr="00F25E3F" w:rsidRDefault="00E339D2" w:rsidP="00F25E3F">
      <w:pPr>
        <w:pStyle w:val="ListeParagraf"/>
        <w:numPr>
          <w:ilvl w:val="0"/>
          <w:numId w:val="7"/>
        </w:numPr>
        <w:spacing w:line="300" w:lineRule="atLeast"/>
        <w:jc w:val="both"/>
        <w:rPr>
          <w:b/>
        </w:rPr>
      </w:pPr>
      <w:r w:rsidRPr="00F25E3F">
        <w:rPr>
          <w:b/>
        </w:rPr>
        <w:t>Değerlendirme</w:t>
      </w:r>
    </w:p>
    <w:p w:rsidR="00F25E3F" w:rsidRPr="00F25E3F" w:rsidRDefault="00F25E3F" w:rsidP="00F25E3F">
      <w:pPr>
        <w:spacing w:line="300" w:lineRule="atLeast"/>
        <w:jc w:val="both"/>
        <w:rPr>
          <w:b/>
        </w:rPr>
      </w:pPr>
    </w:p>
    <w:p w:rsidR="006717C1" w:rsidRPr="006717C1" w:rsidRDefault="006717C1" w:rsidP="006717C1">
      <w:pPr>
        <w:sectPr w:rsidR="006717C1" w:rsidRPr="006717C1" w:rsidSect="00A35C17">
          <w:pgSz w:w="11906" w:h="16838"/>
          <w:pgMar w:top="1440" w:right="1080" w:bottom="1440" w:left="1080" w:header="708" w:footer="708" w:gutter="0"/>
          <w:cols w:space="708"/>
          <w:docGrid w:linePitch="360"/>
        </w:sectPr>
      </w:pPr>
      <w:r w:rsidRPr="006717C1">
        <w:t>Etüt Proje Müdürlüğüm</w:t>
      </w:r>
      <w:r w:rsidR="007C1FB9">
        <w:t>üz, 2016</w:t>
      </w:r>
      <w:r w:rsidRPr="006717C1">
        <w:t xml:space="preserve"> Yılında Çalışma Yönetmeliği’nde belirtilen görevleri mevcut personeli ile orantılı olarak yerine getirmiş olup faaliyetleri Başkanlık Makamına arz edilmiştir.</w:t>
      </w:r>
    </w:p>
    <w:p w:rsidR="00E339D2" w:rsidRPr="007A1279" w:rsidRDefault="00E339D2" w:rsidP="00E339D2">
      <w:pPr>
        <w:spacing w:line="300" w:lineRule="atLeast"/>
        <w:ind w:firstLine="567"/>
        <w:jc w:val="both"/>
        <w:rPr>
          <w:b/>
        </w:rPr>
      </w:pPr>
      <w:r w:rsidRPr="007A1279">
        <w:rPr>
          <w:b/>
        </w:rPr>
        <w:lastRenderedPageBreak/>
        <w:t>V- ÖNERİ VE TEDBİRLER</w:t>
      </w:r>
    </w:p>
    <w:p w:rsidR="00822B73" w:rsidRPr="006717C1" w:rsidRDefault="00822B73" w:rsidP="00E339D2">
      <w:pPr>
        <w:spacing w:line="300" w:lineRule="atLeast"/>
        <w:ind w:firstLine="567"/>
        <w:jc w:val="both"/>
        <w:rPr>
          <w:b/>
          <w:color w:val="FF0000"/>
        </w:rPr>
      </w:pPr>
    </w:p>
    <w:p w:rsidR="00205F64" w:rsidRPr="00BD1626" w:rsidRDefault="00205F64" w:rsidP="00205F64">
      <w:pPr>
        <w:pStyle w:val="ListeParagraf"/>
        <w:numPr>
          <w:ilvl w:val="0"/>
          <w:numId w:val="26"/>
        </w:numPr>
        <w:spacing w:after="160" w:line="259" w:lineRule="auto"/>
      </w:pPr>
      <w:r w:rsidRPr="00BD1626">
        <w:t>2016 yılı içerisinde stratejik plan doğrultusunda gerçekleştirilen projelerin vatandaşlar tarafında sahiplenmesi ve bu konuda bilinçlendirmesi için çalışmalar yapmak</w:t>
      </w:r>
    </w:p>
    <w:p w:rsidR="00205F64" w:rsidRPr="00BD1626" w:rsidRDefault="00205F64" w:rsidP="00205F64">
      <w:pPr>
        <w:pStyle w:val="ListeParagraf"/>
        <w:numPr>
          <w:ilvl w:val="0"/>
          <w:numId w:val="26"/>
        </w:numPr>
        <w:spacing w:after="160" w:line="259" w:lineRule="auto"/>
      </w:pPr>
      <w:r w:rsidRPr="00BD1626">
        <w:t>2017 yılı içerisinde gerçekleştirilecek projelerin stratejik planda yer alan bütçe planlamasının dışına çıkmadan hayata geçirmek</w:t>
      </w:r>
    </w:p>
    <w:p w:rsidR="00205F64" w:rsidRPr="00BD1626" w:rsidRDefault="00205F64" w:rsidP="00205F64">
      <w:pPr>
        <w:pStyle w:val="ListeParagraf"/>
        <w:numPr>
          <w:ilvl w:val="0"/>
          <w:numId w:val="26"/>
        </w:numPr>
        <w:spacing w:after="160" w:line="259" w:lineRule="auto"/>
      </w:pPr>
      <w:r w:rsidRPr="00BD1626">
        <w:t>Bütçeyi doğru kullanmak amacıyla; yapılacak işlerde doğru yaklaşık maliyetler hesaplanarak doğru hedefler seçmek</w:t>
      </w:r>
    </w:p>
    <w:p w:rsidR="00205F64" w:rsidRPr="00BD1626" w:rsidRDefault="00205F64" w:rsidP="00205F64">
      <w:pPr>
        <w:pStyle w:val="ListeParagraf"/>
        <w:numPr>
          <w:ilvl w:val="0"/>
          <w:numId w:val="26"/>
        </w:numPr>
        <w:spacing w:after="160" w:line="259" w:lineRule="auto"/>
      </w:pPr>
      <w:r w:rsidRPr="00BD1626">
        <w:t>Projelerde ki revizyonların birim bütçesi göz önüne alınarak yapmak</w:t>
      </w:r>
    </w:p>
    <w:p w:rsidR="00205F64" w:rsidRPr="00BD1626" w:rsidRDefault="00205F64" w:rsidP="00205F64">
      <w:pPr>
        <w:pStyle w:val="ListeParagraf"/>
        <w:numPr>
          <w:ilvl w:val="0"/>
          <w:numId w:val="26"/>
        </w:numPr>
        <w:spacing w:after="160" w:line="259" w:lineRule="auto"/>
      </w:pPr>
      <w:r w:rsidRPr="00BD1626">
        <w:t>2017 yılında birim ve belediye bütçemizi rahatlatmak amacıyla; kurumlardan hibe, fon ve krediler sağlamak</w:t>
      </w:r>
    </w:p>
    <w:p w:rsidR="00205F64" w:rsidRPr="00BD1626" w:rsidRDefault="00205F64" w:rsidP="00205F64">
      <w:pPr>
        <w:pStyle w:val="ListeParagraf"/>
        <w:numPr>
          <w:ilvl w:val="0"/>
          <w:numId w:val="26"/>
        </w:numPr>
        <w:spacing w:after="160" w:line="259" w:lineRule="auto"/>
      </w:pPr>
      <w:r w:rsidRPr="00BD1626">
        <w:t>Faaliyetlerde oluşacak değişikliklerde sorun yaşamamak için birim bütçesini doğru kullanmak.</w:t>
      </w:r>
    </w:p>
    <w:p w:rsidR="00822B73" w:rsidRPr="00F25E3F" w:rsidRDefault="00822B73"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4C0401" w:rsidRDefault="004C0401" w:rsidP="00E339D2">
      <w:pPr>
        <w:spacing w:line="300" w:lineRule="atLeast"/>
        <w:ind w:firstLine="567"/>
        <w:jc w:val="both"/>
        <w:rPr>
          <w:b/>
        </w:rPr>
      </w:pPr>
    </w:p>
    <w:p w:rsidR="00E63C2A" w:rsidRDefault="00E63C2A" w:rsidP="00822B73">
      <w:pPr>
        <w:spacing w:line="300" w:lineRule="atLeast"/>
        <w:jc w:val="both"/>
        <w:rPr>
          <w:b/>
        </w:rPr>
      </w:pPr>
    </w:p>
    <w:p w:rsidR="006B064F" w:rsidRPr="00F25E3F" w:rsidRDefault="006B064F" w:rsidP="00822B73">
      <w:pPr>
        <w:spacing w:line="300" w:lineRule="atLeast"/>
        <w:jc w:val="both"/>
      </w:pPr>
    </w:p>
    <w:p w:rsidR="006B064F" w:rsidRPr="00F25E3F" w:rsidRDefault="006B064F" w:rsidP="00822B73">
      <w:pPr>
        <w:spacing w:line="300" w:lineRule="atLeast"/>
        <w:jc w:val="both"/>
      </w:pPr>
    </w:p>
    <w:p w:rsidR="00E63C2A" w:rsidRPr="00F25E3F" w:rsidRDefault="00E63C2A" w:rsidP="00893D5C">
      <w:pPr>
        <w:spacing w:line="300" w:lineRule="atLeast"/>
        <w:ind w:firstLine="567"/>
        <w:jc w:val="center"/>
      </w:pPr>
      <w:r w:rsidRPr="00F25E3F">
        <w:rPr>
          <w:b/>
          <w:bCs/>
        </w:rPr>
        <w:t>İÇ KONTROL GÜVENCE BEYANI</w:t>
      </w:r>
      <w:bookmarkStart w:id="2" w:name="_ftnref6"/>
      <w:bookmarkEnd w:id="2"/>
      <w:r w:rsidRPr="00F25E3F">
        <w:t>  </w:t>
      </w:r>
    </w:p>
    <w:p w:rsidR="006B064F" w:rsidRPr="00F25E3F" w:rsidRDefault="006B064F" w:rsidP="00E63C2A">
      <w:pPr>
        <w:spacing w:line="300" w:lineRule="atLeast"/>
        <w:ind w:firstLine="567"/>
        <w:jc w:val="both"/>
      </w:pPr>
    </w:p>
    <w:p w:rsidR="00E63C2A" w:rsidRPr="00F25E3F" w:rsidRDefault="006B064F" w:rsidP="00E63C2A">
      <w:pPr>
        <w:spacing w:line="300" w:lineRule="atLeast"/>
        <w:ind w:firstLine="567"/>
        <w:jc w:val="both"/>
      </w:pPr>
      <w:r w:rsidRPr="00F25E3F">
        <w:t xml:space="preserve"> </w:t>
      </w:r>
      <w:r w:rsidR="00E63C2A" w:rsidRPr="00F25E3F">
        <w:t>Harcama yetkilisi olarak yetkim dahilinde;</w:t>
      </w:r>
    </w:p>
    <w:p w:rsidR="00324A04" w:rsidRPr="00F25E3F" w:rsidRDefault="00324A04" w:rsidP="00E63C2A">
      <w:pPr>
        <w:spacing w:line="300" w:lineRule="atLeast"/>
        <w:ind w:firstLine="567"/>
        <w:jc w:val="both"/>
      </w:pPr>
    </w:p>
    <w:p w:rsidR="00E63C2A" w:rsidRPr="00F25E3F" w:rsidRDefault="00E63C2A" w:rsidP="00E63C2A">
      <w:pPr>
        <w:spacing w:line="300" w:lineRule="atLeast"/>
        <w:ind w:firstLine="567"/>
        <w:jc w:val="both"/>
      </w:pPr>
      <w:r w:rsidRPr="00F25E3F">
        <w:t> Bu raporda yer alan bilgilerin güvenilir, tam ve doğru olduğunu beyan ederim.</w:t>
      </w:r>
    </w:p>
    <w:p w:rsidR="00324A04" w:rsidRPr="00F25E3F" w:rsidRDefault="00324A04" w:rsidP="00E63C2A">
      <w:pPr>
        <w:spacing w:line="300" w:lineRule="atLeast"/>
        <w:ind w:firstLine="567"/>
        <w:jc w:val="both"/>
      </w:pPr>
    </w:p>
    <w:p w:rsidR="00E63C2A" w:rsidRPr="00F25E3F" w:rsidRDefault="00E63C2A" w:rsidP="00E63C2A">
      <w:pPr>
        <w:spacing w:line="300" w:lineRule="atLeast"/>
        <w:ind w:firstLine="567"/>
        <w:jc w:val="both"/>
      </w:pPr>
      <w:r w:rsidRPr="00F25E3F">
        <w:t xml:space="preserve"> 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324A04" w:rsidRPr="00F25E3F" w:rsidRDefault="00324A04" w:rsidP="00E63C2A">
      <w:pPr>
        <w:spacing w:line="300" w:lineRule="atLeast"/>
        <w:ind w:firstLine="567"/>
        <w:jc w:val="both"/>
      </w:pPr>
    </w:p>
    <w:p w:rsidR="00E63C2A" w:rsidRPr="00F25E3F" w:rsidRDefault="00E63C2A" w:rsidP="00E63C2A">
      <w:pPr>
        <w:spacing w:line="300" w:lineRule="atLeast"/>
        <w:ind w:firstLine="567"/>
        <w:jc w:val="both"/>
      </w:pPr>
      <w:r w:rsidRPr="00F25E3F">
        <w:t> Bu güvence, harcama yetkilisi olarak sahip olduğum bilgi ve değerlendirmeler, iç kontroller, iç denetçi raporları ile Sayıştay raporları gibi bilgim dahilindeki hususlara dayanmaktadır.</w:t>
      </w:r>
      <w:bookmarkStart w:id="3" w:name="_ftnref7"/>
      <w:bookmarkEnd w:id="3"/>
      <w:r w:rsidR="009C4B21" w:rsidRPr="00F25E3F">
        <w:t xml:space="preserve"> </w:t>
      </w:r>
    </w:p>
    <w:p w:rsidR="00324A04" w:rsidRPr="00F25E3F" w:rsidRDefault="00324A04" w:rsidP="00E63C2A">
      <w:pPr>
        <w:spacing w:line="300" w:lineRule="atLeast"/>
        <w:ind w:firstLine="567"/>
        <w:jc w:val="both"/>
      </w:pPr>
    </w:p>
    <w:p w:rsidR="00E63C2A" w:rsidRPr="00F25E3F" w:rsidRDefault="00E63C2A" w:rsidP="00E63C2A">
      <w:pPr>
        <w:spacing w:line="300" w:lineRule="atLeast"/>
        <w:ind w:firstLine="567"/>
        <w:jc w:val="both"/>
      </w:pPr>
      <w:r w:rsidRPr="00F25E3F">
        <w:t> Burada raporlanmayan, idarenin menfaatlerine zarar veren herhangi bir husus hakkında bilgim olmadığını beyan ederim.</w:t>
      </w:r>
      <w:bookmarkStart w:id="4" w:name="_ftnref8"/>
      <w:bookmarkEnd w:id="4"/>
      <w:r w:rsidRPr="00F25E3F">
        <w:fldChar w:fldCharType="begin"/>
      </w:r>
      <w:r w:rsidRPr="00F25E3F">
        <w:instrText xml:space="preserve"> HYPERLINK "http://www.mevzuat.gov.tr/Metin.Aspx?MevzuatKod=7.5.10027&amp;MevzuatIliski=0&amp;sourceXmlSearch=kamu%20idarelerince%20hazırlanacak%20faaliyet" \l "_ftn8" \o "" </w:instrText>
      </w:r>
      <w:r w:rsidRPr="00F25E3F">
        <w:fldChar w:fldCharType="end"/>
      </w:r>
      <w:r w:rsidRPr="00F25E3F">
        <w:t xml:space="preserve"> (</w:t>
      </w:r>
      <w:r w:rsidR="009C4B21">
        <w:t>…/…/2016</w:t>
      </w:r>
      <w:r w:rsidRPr="00F25E3F">
        <w:t>)</w:t>
      </w:r>
    </w:p>
    <w:p w:rsidR="00E63C2A" w:rsidRPr="00F25E3F" w:rsidRDefault="00E63C2A" w:rsidP="00E63C2A">
      <w:pPr>
        <w:spacing w:line="300" w:lineRule="atLeast"/>
        <w:ind w:firstLine="567"/>
        <w:jc w:val="both"/>
      </w:pPr>
      <w:r w:rsidRPr="00F25E3F">
        <w:t> </w:t>
      </w:r>
    </w:p>
    <w:p w:rsidR="00E63C2A" w:rsidRPr="00F25E3F" w:rsidRDefault="00E63C2A" w:rsidP="00E63C2A">
      <w:pPr>
        <w:spacing w:line="300" w:lineRule="atLeast"/>
        <w:ind w:firstLine="567"/>
        <w:jc w:val="both"/>
      </w:pPr>
      <w:r w:rsidRPr="00F25E3F">
        <w:t>   </w:t>
      </w:r>
    </w:p>
    <w:p w:rsidR="00E63C2A" w:rsidRPr="00F25E3F" w:rsidRDefault="009C4B21" w:rsidP="009C4B21">
      <w:pPr>
        <w:spacing w:line="300" w:lineRule="atLeast"/>
        <w:ind w:left="6372" w:firstLine="708"/>
      </w:pPr>
      <w:r>
        <w:t xml:space="preserve">       </w:t>
      </w:r>
      <w:r w:rsidR="00E63C2A" w:rsidRPr="00F25E3F">
        <w:t>İmza</w:t>
      </w:r>
    </w:p>
    <w:p w:rsidR="009C4B21" w:rsidRPr="003F713F" w:rsidRDefault="009C4B21" w:rsidP="009C4B21">
      <w:pPr>
        <w:spacing w:line="240" w:lineRule="atLeast"/>
        <w:ind w:left="5664" w:firstLine="708"/>
        <w:jc w:val="center"/>
      </w:pPr>
      <w:r>
        <w:t>ETÜT PROJE MÜDÜRÜ</w:t>
      </w:r>
    </w:p>
    <w:p w:rsidR="009C4B21" w:rsidRPr="003F713F" w:rsidRDefault="009C4B21" w:rsidP="009C4B21">
      <w:pPr>
        <w:spacing w:line="240" w:lineRule="atLeast"/>
        <w:ind w:left="6372"/>
        <w:jc w:val="center"/>
      </w:pPr>
      <w:r w:rsidRPr="003F713F">
        <w:t>Furkan ERGÜNEŞ</w:t>
      </w:r>
    </w:p>
    <w:p w:rsidR="00E63C2A" w:rsidRPr="00F25E3F" w:rsidRDefault="00E63C2A" w:rsidP="00E63C2A">
      <w:pPr>
        <w:spacing w:line="300" w:lineRule="atLeast"/>
        <w:ind w:firstLine="567"/>
        <w:jc w:val="both"/>
      </w:pPr>
      <w:r w:rsidRPr="00F25E3F">
        <w:t> </w:t>
      </w:r>
    </w:p>
    <w:p w:rsidR="00324A04" w:rsidRPr="00F25E3F" w:rsidRDefault="00324A04" w:rsidP="00E63C2A">
      <w:pPr>
        <w:spacing w:line="300" w:lineRule="atLeast"/>
        <w:ind w:firstLine="567"/>
        <w:jc w:val="both"/>
      </w:pPr>
    </w:p>
    <w:p w:rsidR="00324A04" w:rsidRPr="00F25E3F" w:rsidRDefault="00324A04" w:rsidP="00E63C2A">
      <w:pPr>
        <w:spacing w:line="300" w:lineRule="atLeast"/>
        <w:ind w:firstLine="567"/>
        <w:jc w:val="both"/>
      </w:pPr>
    </w:p>
    <w:p w:rsidR="00F25E3F" w:rsidRPr="00F25E3F" w:rsidRDefault="00F25E3F" w:rsidP="00E63C2A">
      <w:pPr>
        <w:spacing w:line="300" w:lineRule="atLeast"/>
        <w:ind w:firstLine="567"/>
        <w:jc w:val="both"/>
      </w:pPr>
    </w:p>
    <w:p w:rsidR="00F25E3F" w:rsidRPr="00F25E3F" w:rsidRDefault="00F25E3F" w:rsidP="00E63C2A">
      <w:pPr>
        <w:spacing w:line="300" w:lineRule="atLeast"/>
        <w:ind w:firstLine="567"/>
        <w:jc w:val="both"/>
      </w:pPr>
    </w:p>
    <w:p w:rsidR="00F25E3F" w:rsidRPr="00F25E3F" w:rsidRDefault="00F25E3F" w:rsidP="00E63C2A">
      <w:pPr>
        <w:spacing w:line="300" w:lineRule="atLeast"/>
        <w:ind w:firstLine="567"/>
        <w:jc w:val="both"/>
      </w:pPr>
    </w:p>
    <w:p w:rsidR="00F25E3F" w:rsidRPr="00F25E3F" w:rsidRDefault="00F25E3F" w:rsidP="00E63C2A">
      <w:pPr>
        <w:spacing w:line="300" w:lineRule="atLeast"/>
        <w:ind w:firstLine="567"/>
        <w:jc w:val="both"/>
      </w:pPr>
    </w:p>
    <w:p w:rsidR="00F25E3F" w:rsidRPr="00F25E3F" w:rsidRDefault="00F25E3F" w:rsidP="00E63C2A">
      <w:pPr>
        <w:spacing w:line="300" w:lineRule="atLeast"/>
        <w:ind w:firstLine="567"/>
        <w:jc w:val="both"/>
      </w:pPr>
    </w:p>
    <w:p w:rsidR="00661A3F" w:rsidRPr="00F25E3F" w:rsidRDefault="00661A3F" w:rsidP="004D0319">
      <w:pPr>
        <w:spacing w:line="300" w:lineRule="atLeast"/>
        <w:ind w:firstLine="567"/>
        <w:jc w:val="both"/>
      </w:pPr>
    </w:p>
    <w:sectPr w:rsidR="00661A3F" w:rsidRPr="00F25E3F" w:rsidSect="00C569F5">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0082" w:rsidRDefault="00050082" w:rsidP="00BD54A2">
      <w:r>
        <w:separator/>
      </w:r>
    </w:p>
  </w:endnote>
  <w:endnote w:type="continuationSeparator" w:id="0">
    <w:p w:rsidR="00050082" w:rsidRDefault="00050082" w:rsidP="00BD5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Segoe UI">
    <w:panose1 w:val="020B0502040204020203"/>
    <w:charset w:val="A2"/>
    <w:family w:val="swiss"/>
    <w:pitch w:val="variable"/>
    <w:sig w:usb0="E10022FF" w:usb1="C000E47F" w:usb2="00000029" w:usb3="00000000" w:csb0="000001DF" w:csb1="00000000"/>
  </w:font>
  <w:font w:name="Tahoma">
    <w:panose1 w:val="020B0604030504040204"/>
    <w:charset w:val="A2"/>
    <w:family w:val="swiss"/>
    <w:pitch w:val="variable"/>
    <w:sig w:usb0="E1002EFF" w:usb1="C000605B" w:usb2="00000029" w:usb3="00000000" w:csb0="000101FF" w:csb1="00000000"/>
  </w:font>
  <w:font w:name="Arial Narrow">
    <w:panose1 w:val="020B0606020202030204"/>
    <w:charset w:val="A2"/>
    <w:family w:val="swiss"/>
    <w:pitch w:val="variable"/>
    <w:sig w:usb0="00000287" w:usb1="00000800" w:usb2="00000000" w:usb3="00000000" w:csb0="0000009F" w:csb1="00000000"/>
  </w:font>
  <w:font w:name="Calibri Light">
    <w:altName w:val="Arial"/>
    <w:charset w:val="A2"/>
    <w:family w:val="swiss"/>
    <w:pitch w:val="variable"/>
    <w:sig w:usb0="00000000" w:usb1="C000247B" w:usb2="00000009" w:usb3="00000000" w:csb0="000001FF" w:csb1="00000000"/>
  </w:font>
  <w:font w:name="Arial">
    <w:panose1 w:val="020B0604020202020204"/>
    <w:charset w:val="A2"/>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35873"/>
      <w:docPartObj>
        <w:docPartGallery w:val="Page Numbers (Bottom of Page)"/>
        <w:docPartUnique/>
      </w:docPartObj>
    </w:sdtPr>
    <w:sdtEndPr/>
    <w:sdtContent>
      <w:p w:rsidR="0023252F" w:rsidRDefault="0023252F">
        <w:pPr>
          <w:pStyle w:val="Altbilgi"/>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bottomMargin">
                    <wp:align>center</wp:align>
                  </wp:positionV>
                  <wp:extent cx="551815" cy="238760"/>
                  <wp:effectExtent l="19050" t="19050" r="19685" b="18415"/>
                  <wp:wrapNone/>
                  <wp:docPr id="2" name="Çift Köşeli Ayraç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23252F" w:rsidRDefault="0023252F">
                              <w:pPr>
                                <w:jc w:val="center"/>
                              </w:pPr>
                              <w:r>
                                <w:fldChar w:fldCharType="begin"/>
                              </w:r>
                              <w:r>
                                <w:instrText>PAGE    \* MERGEFORMAT</w:instrText>
                              </w:r>
                              <w:r>
                                <w:fldChar w:fldCharType="separate"/>
                              </w:r>
                              <w:r w:rsidR="004B350B">
                                <w:rPr>
                                  <w:noProof/>
                                </w:rPr>
                                <w:t>3</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Çift Köşeli Ayraç 2"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" filled="t" strokecolor="gray" strokeweight="2.25pt">
                  <v:textbox inset=",0,,0">
                    <w:txbxContent>
                      <w:p w:rsidR="0023252F" w:rsidRDefault="0023252F">
                        <w:pPr>
                          <w:jc w:val="center"/>
                        </w:pPr>
                        <w:r>
                          <w:fldChar w:fldCharType="begin"/>
                        </w:r>
                        <w:r>
                          <w:instrText>PAGE    \* MERGEFORMAT</w:instrText>
                        </w:r>
                        <w:r>
                          <w:fldChar w:fldCharType="separate"/>
                        </w:r>
                        <w:r w:rsidR="004B350B">
                          <w:rPr>
                            <w:noProof/>
                          </w:rPr>
                          <w:t>3</w:t>
                        </w:r>
                        <w: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 name="Düz Ok Bağlayıcısı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5="http://schemas.microsoft.com/office/word/2012/wordml">
              <w:pict>
                <v:shapetype w14:anchorId="1C5C0F94" id="_x0000_t32" coordsize="21600,21600" o:spt="32" o:oned="t" path="m,l21600,21600e" filled="f">
                  <v:path arrowok="t" fillok="f" o:connecttype="none"/>
                  <o:lock v:ext="edit" shapetype="t"/>
                </v:shapetype>
                <v:shape id="Düz Ok Bağlayıcısı 1"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0082" w:rsidRDefault="00050082" w:rsidP="00BD54A2">
      <w:r>
        <w:separator/>
      </w:r>
    </w:p>
  </w:footnote>
  <w:footnote w:type="continuationSeparator" w:id="0">
    <w:p w:rsidR="00050082" w:rsidRDefault="00050082" w:rsidP="00BD54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Başlık"/>
      <w:id w:val="77738743"/>
      <w:placeholder>
        <w:docPart w:val="0768A402ED60469BBED055D79E5687D4"/>
      </w:placeholder>
      <w:dataBinding w:prefixMappings="xmlns:ns0='http://schemas.openxmlformats.org/package/2006/metadata/core-properties' xmlns:ns1='http://purl.org/dc/elements/1.1/'" w:xpath="/ns0:coreProperties[1]/ns1:title[1]" w:storeItemID="{6C3C8BC8-F283-45AE-878A-BAB7291924A1}"/>
      <w:text/>
    </w:sdtPr>
    <w:sdtEndPr/>
    <w:sdtContent>
      <w:p w:rsidR="0023252F" w:rsidRDefault="0023252F">
        <w:pPr>
          <w:pStyle w:val="stbilgi"/>
          <w:pBdr>
            <w:bottom w:val="thickThinSmallGap" w:sz="24" w:space="1" w:color="823B0B"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ETÜT PROJE MÜDÜRLÜĞÜ 2016 YILI BİRİM FAALİYET RAPORU</w:t>
        </w:r>
      </w:p>
    </w:sdtContent>
  </w:sdt>
  <w:p w:rsidR="0023252F" w:rsidRDefault="0023252F">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63637"/>
    <w:multiLevelType w:val="hybridMultilevel"/>
    <w:tmpl w:val="E2C06070"/>
    <w:lvl w:ilvl="0" w:tplc="041F000F">
      <w:start w:val="1"/>
      <w:numFmt w:val="decimal"/>
      <w:lvlText w:val="%1."/>
      <w:lvlJc w:val="left"/>
      <w:pPr>
        <w:ind w:left="3048" w:hanging="360"/>
      </w:pPr>
    </w:lvl>
    <w:lvl w:ilvl="1" w:tplc="041F0019">
      <w:start w:val="1"/>
      <w:numFmt w:val="lowerLetter"/>
      <w:lvlText w:val="%2."/>
      <w:lvlJc w:val="left"/>
      <w:pPr>
        <w:ind w:left="3768" w:hanging="360"/>
      </w:pPr>
    </w:lvl>
    <w:lvl w:ilvl="2" w:tplc="041F001B" w:tentative="1">
      <w:start w:val="1"/>
      <w:numFmt w:val="lowerRoman"/>
      <w:lvlText w:val="%3."/>
      <w:lvlJc w:val="right"/>
      <w:pPr>
        <w:ind w:left="4488" w:hanging="180"/>
      </w:pPr>
    </w:lvl>
    <w:lvl w:ilvl="3" w:tplc="041F000F" w:tentative="1">
      <w:start w:val="1"/>
      <w:numFmt w:val="decimal"/>
      <w:lvlText w:val="%4."/>
      <w:lvlJc w:val="left"/>
      <w:pPr>
        <w:ind w:left="5208" w:hanging="360"/>
      </w:pPr>
    </w:lvl>
    <w:lvl w:ilvl="4" w:tplc="041F0019" w:tentative="1">
      <w:start w:val="1"/>
      <w:numFmt w:val="lowerLetter"/>
      <w:lvlText w:val="%5."/>
      <w:lvlJc w:val="left"/>
      <w:pPr>
        <w:ind w:left="5928" w:hanging="360"/>
      </w:pPr>
    </w:lvl>
    <w:lvl w:ilvl="5" w:tplc="041F001B" w:tentative="1">
      <w:start w:val="1"/>
      <w:numFmt w:val="lowerRoman"/>
      <w:lvlText w:val="%6."/>
      <w:lvlJc w:val="right"/>
      <w:pPr>
        <w:ind w:left="6648" w:hanging="180"/>
      </w:pPr>
    </w:lvl>
    <w:lvl w:ilvl="6" w:tplc="041F000F" w:tentative="1">
      <w:start w:val="1"/>
      <w:numFmt w:val="decimal"/>
      <w:lvlText w:val="%7."/>
      <w:lvlJc w:val="left"/>
      <w:pPr>
        <w:ind w:left="7368" w:hanging="360"/>
      </w:pPr>
    </w:lvl>
    <w:lvl w:ilvl="7" w:tplc="041F0019" w:tentative="1">
      <w:start w:val="1"/>
      <w:numFmt w:val="lowerLetter"/>
      <w:lvlText w:val="%8."/>
      <w:lvlJc w:val="left"/>
      <w:pPr>
        <w:ind w:left="8088" w:hanging="360"/>
      </w:pPr>
    </w:lvl>
    <w:lvl w:ilvl="8" w:tplc="041F001B" w:tentative="1">
      <w:start w:val="1"/>
      <w:numFmt w:val="lowerRoman"/>
      <w:lvlText w:val="%9."/>
      <w:lvlJc w:val="right"/>
      <w:pPr>
        <w:ind w:left="8808" w:hanging="180"/>
      </w:pPr>
    </w:lvl>
  </w:abstractNum>
  <w:abstractNum w:abstractNumId="1">
    <w:nsid w:val="13D03A5D"/>
    <w:multiLevelType w:val="hybridMultilevel"/>
    <w:tmpl w:val="B3C87816"/>
    <w:lvl w:ilvl="0" w:tplc="041F000F">
      <w:start w:val="1"/>
      <w:numFmt w:val="decimal"/>
      <w:lvlText w:val="%1."/>
      <w:lvlJc w:val="left"/>
      <w:pPr>
        <w:ind w:left="1778" w:hanging="360"/>
      </w:p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
    <w:nsid w:val="1B4F4B79"/>
    <w:multiLevelType w:val="hybridMultilevel"/>
    <w:tmpl w:val="5E22DAB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1FF40CBD"/>
    <w:multiLevelType w:val="hybridMultilevel"/>
    <w:tmpl w:val="E2C06070"/>
    <w:lvl w:ilvl="0" w:tplc="041F000F">
      <w:start w:val="1"/>
      <w:numFmt w:val="decimal"/>
      <w:lvlText w:val="%1."/>
      <w:lvlJc w:val="left"/>
      <w:pPr>
        <w:ind w:left="3048" w:hanging="360"/>
      </w:pPr>
    </w:lvl>
    <w:lvl w:ilvl="1" w:tplc="041F0019" w:tentative="1">
      <w:start w:val="1"/>
      <w:numFmt w:val="lowerLetter"/>
      <w:lvlText w:val="%2."/>
      <w:lvlJc w:val="left"/>
      <w:pPr>
        <w:ind w:left="3768" w:hanging="360"/>
      </w:pPr>
    </w:lvl>
    <w:lvl w:ilvl="2" w:tplc="041F001B" w:tentative="1">
      <w:start w:val="1"/>
      <w:numFmt w:val="lowerRoman"/>
      <w:lvlText w:val="%3."/>
      <w:lvlJc w:val="right"/>
      <w:pPr>
        <w:ind w:left="4488" w:hanging="180"/>
      </w:pPr>
    </w:lvl>
    <w:lvl w:ilvl="3" w:tplc="041F000F" w:tentative="1">
      <w:start w:val="1"/>
      <w:numFmt w:val="decimal"/>
      <w:lvlText w:val="%4."/>
      <w:lvlJc w:val="left"/>
      <w:pPr>
        <w:ind w:left="5208" w:hanging="360"/>
      </w:pPr>
    </w:lvl>
    <w:lvl w:ilvl="4" w:tplc="041F0019" w:tentative="1">
      <w:start w:val="1"/>
      <w:numFmt w:val="lowerLetter"/>
      <w:lvlText w:val="%5."/>
      <w:lvlJc w:val="left"/>
      <w:pPr>
        <w:ind w:left="5928" w:hanging="360"/>
      </w:pPr>
    </w:lvl>
    <w:lvl w:ilvl="5" w:tplc="041F001B" w:tentative="1">
      <w:start w:val="1"/>
      <w:numFmt w:val="lowerRoman"/>
      <w:lvlText w:val="%6."/>
      <w:lvlJc w:val="right"/>
      <w:pPr>
        <w:ind w:left="6648" w:hanging="180"/>
      </w:pPr>
    </w:lvl>
    <w:lvl w:ilvl="6" w:tplc="041F000F" w:tentative="1">
      <w:start w:val="1"/>
      <w:numFmt w:val="decimal"/>
      <w:lvlText w:val="%7."/>
      <w:lvlJc w:val="left"/>
      <w:pPr>
        <w:ind w:left="7368" w:hanging="360"/>
      </w:pPr>
    </w:lvl>
    <w:lvl w:ilvl="7" w:tplc="041F0019" w:tentative="1">
      <w:start w:val="1"/>
      <w:numFmt w:val="lowerLetter"/>
      <w:lvlText w:val="%8."/>
      <w:lvlJc w:val="left"/>
      <w:pPr>
        <w:ind w:left="8088" w:hanging="360"/>
      </w:pPr>
    </w:lvl>
    <w:lvl w:ilvl="8" w:tplc="041F001B" w:tentative="1">
      <w:start w:val="1"/>
      <w:numFmt w:val="lowerRoman"/>
      <w:lvlText w:val="%9."/>
      <w:lvlJc w:val="right"/>
      <w:pPr>
        <w:ind w:left="8808" w:hanging="180"/>
      </w:pPr>
    </w:lvl>
  </w:abstractNum>
  <w:abstractNum w:abstractNumId="4">
    <w:nsid w:val="21445530"/>
    <w:multiLevelType w:val="hybridMultilevel"/>
    <w:tmpl w:val="7D0CBE06"/>
    <w:lvl w:ilvl="0" w:tplc="A8AC5244">
      <w:start w:val="2016"/>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22D85F96"/>
    <w:multiLevelType w:val="hybridMultilevel"/>
    <w:tmpl w:val="F7A86EEC"/>
    <w:lvl w:ilvl="0" w:tplc="041F000F">
      <w:start w:val="1"/>
      <w:numFmt w:val="decimal"/>
      <w:lvlText w:val="%1."/>
      <w:lvlJc w:val="left"/>
      <w:pPr>
        <w:ind w:left="1428" w:hanging="360"/>
      </w:pPr>
    </w:lvl>
    <w:lvl w:ilvl="1" w:tplc="041F0019">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6">
    <w:nsid w:val="2A647C13"/>
    <w:multiLevelType w:val="hybridMultilevel"/>
    <w:tmpl w:val="6A26CE34"/>
    <w:lvl w:ilvl="0" w:tplc="041F0015">
      <w:start w:val="1"/>
      <w:numFmt w:val="upperLetter"/>
      <w:lvlText w:val="%1."/>
      <w:lvlJc w:val="left"/>
      <w:pPr>
        <w:ind w:left="2204" w:hanging="360"/>
      </w:pPr>
    </w:lvl>
    <w:lvl w:ilvl="1" w:tplc="041F0019" w:tentative="1">
      <w:start w:val="1"/>
      <w:numFmt w:val="lowerLetter"/>
      <w:lvlText w:val="%2."/>
      <w:lvlJc w:val="left"/>
      <w:pPr>
        <w:ind w:left="2924" w:hanging="360"/>
      </w:pPr>
    </w:lvl>
    <w:lvl w:ilvl="2" w:tplc="041F001B" w:tentative="1">
      <w:start w:val="1"/>
      <w:numFmt w:val="lowerRoman"/>
      <w:lvlText w:val="%3."/>
      <w:lvlJc w:val="right"/>
      <w:pPr>
        <w:ind w:left="3644" w:hanging="180"/>
      </w:pPr>
    </w:lvl>
    <w:lvl w:ilvl="3" w:tplc="041F000F" w:tentative="1">
      <w:start w:val="1"/>
      <w:numFmt w:val="decimal"/>
      <w:lvlText w:val="%4."/>
      <w:lvlJc w:val="left"/>
      <w:pPr>
        <w:ind w:left="4364" w:hanging="360"/>
      </w:pPr>
    </w:lvl>
    <w:lvl w:ilvl="4" w:tplc="041F0019" w:tentative="1">
      <w:start w:val="1"/>
      <w:numFmt w:val="lowerLetter"/>
      <w:lvlText w:val="%5."/>
      <w:lvlJc w:val="left"/>
      <w:pPr>
        <w:ind w:left="5084" w:hanging="360"/>
      </w:pPr>
    </w:lvl>
    <w:lvl w:ilvl="5" w:tplc="041F001B" w:tentative="1">
      <w:start w:val="1"/>
      <w:numFmt w:val="lowerRoman"/>
      <w:lvlText w:val="%6."/>
      <w:lvlJc w:val="right"/>
      <w:pPr>
        <w:ind w:left="5804" w:hanging="180"/>
      </w:pPr>
    </w:lvl>
    <w:lvl w:ilvl="6" w:tplc="041F000F" w:tentative="1">
      <w:start w:val="1"/>
      <w:numFmt w:val="decimal"/>
      <w:lvlText w:val="%7."/>
      <w:lvlJc w:val="left"/>
      <w:pPr>
        <w:ind w:left="6524" w:hanging="360"/>
      </w:pPr>
    </w:lvl>
    <w:lvl w:ilvl="7" w:tplc="041F0019" w:tentative="1">
      <w:start w:val="1"/>
      <w:numFmt w:val="lowerLetter"/>
      <w:lvlText w:val="%8."/>
      <w:lvlJc w:val="left"/>
      <w:pPr>
        <w:ind w:left="7244" w:hanging="360"/>
      </w:pPr>
    </w:lvl>
    <w:lvl w:ilvl="8" w:tplc="041F001B" w:tentative="1">
      <w:start w:val="1"/>
      <w:numFmt w:val="lowerRoman"/>
      <w:lvlText w:val="%9."/>
      <w:lvlJc w:val="right"/>
      <w:pPr>
        <w:ind w:left="7964" w:hanging="180"/>
      </w:pPr>
    </w:lvl>
  </w:abstractNum>
  <w:abstractNum w:abstractNumId="7">
    <w:nsid w:val="2EA06E8E"/>
    <w:multiLevelType w:val="hybridMultilevel"/>
    <w:tmpl w:val="6A26CE34"/>
    <w:lvl w:ilvl="0" w:tplc="041F0015">
      <w:start w:val="1"/>
      <w:numFmt w:val="upperLetter"/>
      <w:lvlText w:val="%1."/>
      <w:lvlJc w:val="left"/>
      <w:pPr>
        <w:ind w:left="2204" w:hanging="360"/>
      </w:pPr>
    </w:lvl>
    <w:lvl w:ilvl="1" w:tplc="041F0019" w:tentative="1">
      <w:start w:val="1"/>
      <w:numFmt w:val="lowerLetter"/>
      <w:lvlText w:val="%2."/>
      <w:lvlJc w:val="left"/>
      <w:pPr>
        <w:ind w:left="2924" w:hanging="360"/>
      </w:pPr>
    </w:lvl>
    <w:lvl w:ilvl="2" w:tplc="041F001B" w:tentative="1">
      <w:start w:val="1"/>
      <w:numFmt w:val="lowerRoman"/>
      <w:lvlText w:val="%3."/>
      <w:lvlJc w:val="right"/>
      <w:pPr>
        <w:ind w:left="3644" w:hanging="180"/>
      </w:pPr>
    </w:lvl>
    <w:lvl w:ilvl="3" w:tplc="041F000F" w:tentative="1">
      <w:start w:val="1"/>
      <w:numFmt w:val="decimal"/>
      <w:lvlText w:val="%4."/>
      <w:lvlJc w:val="left"/>
      <w:pPr>
        <w:ind w:left="4364" w:hanging="360"/>
      </w:pPr>
    </w:lvl>
    <w:lvl w:ilvl="4" w:tplc="041F0019" w:tentative="1">
      <w:start w:val="1"/>
      <w:numFmt w:val="lowerLetter"/>
      <w:lvlText w:val="%5."/>
      <w:lvlJc w:val="left"/>
      <w:pPr>
        <w:ind w:left="5084" w:hanging="360"/>
      </w:pPr>
    </w:lvl>
    <w:lvl w:ilvl="5" w:tplc="041F001B" w:tentative="1">
      <w:start w:val="1"/>
      <w:numFmt w:val="lowerRoman"/>
      <w:lvlText w:val="%6."/>
      <w:lvlJc w:val="right"/>
      <w:pPr>
        <w:ind w:left="5804" w:hanging="180"/>
      </w:pPr>
    </w:lvl>
    <w:lvl w:ilvl="6" w:tplc="041F000F" w:tentative="1">
      <w:start w:val="1"/>
      <w:numFmt w:val="decimal"/>
      <w:lvlText w:val="%7."/>
      <w:lvlJc w:val="left"/>
      <w:pPr>
        <w:ind w:left="6524" w:hanging="360"/>
      </w:pPr>
    </w:lvl>
    <w:lvl w:ilvl="7" w:tplc="041F0019" w:tentative="1">
      <w:start w:val="1"/>
      <w:numFmt w:val="lowerLetter"/>
      <w:lvlText w:val="%8."/>
      <w:lvlJc w:val="left"/>
      <w:pPr>
        <w:ind w:left="7244" w:hanging="360"/>
      </w:pPr>
    </w:lvl>
    <w:lvl w:ilvl="8" w:tplc="041F001B" w:tentative="1">
      <w:start w:val="1"/>
      <w:numFmt w:val="lowerRoman"/>
      <w:lvlText w:val="%9."/>
      <w:lvlJc w:val="right"/>
      <w:pPr>
        <w:ind w:left="7964" w:hanging="180"/>
      </w:pPr>
    </w:lvl>
  </w:abstractNum>
  <w:abstractNum w:abstractNumId="8">
    <w:nsid w:val="30C41C0D"/>
    <w:multiLevelType w:val="hybridMultilevel"/>
    <w:tmpl w:val="99FA9734"/>
    <w:lvl w:ilvl="0" w:tplc="968AB746">
      <w:numFmt w:val="bullet"/>
      <w:lvlText w:val=""/>
      <w:lvlJc w:val="left"/>
      <w:pPr>
        <w:ind w:left="360" w:hanging="360"/>
      </w:pPr>
      <w:rPr>
        <w:rFonts w:ascii="Symbol" w:eastAsiaTheme="minorHAnsi" w:hAnsi="Symbol" w:cstheme="minorBidi"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9">
    <w:nsid w:val="324133EE"/>
    <w:multiLevelType w:val="hybridMultilevel"/>
    <w:tmpl w:val="01D0C684"/>
    <w:lvl w:ilvl="0" w:tplc="041F000F">
      <w:start w:val="1"/>
      <w:numFmt w:val="decimal"/>
      <w:lvlText w:val="%1."/>
      <w:lvlJc w:val="left"/>
      <w:pPr>
        <w:ind w:left="360" w:hanging="360"/>
      </w:pPr>
    </w:lvl>
    <w:lvl w:ilvl="1" w:tplc="A940A44A">
      <w:start w:val="1"/>
      <w:numFmt w:val="upperLetter"/>
      <w:lvlText w:val="%2."/>
      <w:lvlJc w:val="left"/>
      <w:pPr>
        <w:ind w:left="1080" w:hanging="360"/>
      </w:pPr>
      <w:rPr>
        <w:rFonts w:hint="default"/>
      </w:rPr>
    </w:lvl>
    <w:lvl w:ilvl="2" w:tplc="041F000F">
      <w:start w:val="1"/>
      <w:numFmt w:val="decimal"/>
      <w:lvlText w:val="%3."/>
      <w:lvlJc w:val="left"/>
      <w:pPr>
        <w:ind w:left="1800" w:hanging="180"/>
      </w:pPr>
    </w:lvl>
    <w:lvl w:ilvl="3" w:tplc="041F000F">
      <w:start w:val="1"/>
      <w:numFmt w:val="decimal"/>
      <w:lvlText w:val="%4."/>
      <w:lvlJc w:val="left"/>
      <w:pPr>
        <w:ind w:left="2520" w:hanging="360"/>
      </w:pPr>
    </w:lvl>
    <w:lvl w:ilvl="4" w:tplc="041F0019">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nsid w:val="353F62E9"/>
    <w:multiLevelType w:val="hybridMultilevel"/>
    <w:tmpl w:val="E2C06070"/>
    <w:lvl w:ilvl="0" w:tplc="041F000F">
      <w:start w:val="1"/>
      <w:numFmt w:val="decimal"/>
      <w:lvlText w:val="%1."/>
      <w:lvlJc w:val="left"/>
      <w:pPr>
        <w:ind w:left="3048" w:hanging="360"/>
      </w:pPr>
    </w:lvl>
    <w:lvl w:ilvl="1" w:tplc="041F0019" w:tentative="1">
      <w:start w:val="1"/>
      <w:numFmt w:val="lowerLetter"/>
      <w:lvlText w:val="%2."/>
      <w:lvlJc w:val="left"/>
      <w:pPr>
        <w:ind w:left="3768" w:hanging="360"/>
      </w:pPr>
    </w:lvl>
    <w:lvl w:ilvl="2" w:tplc="041F001B" w:tentative="1">
      <w:start w:val="1"/>
      <w:numFmt w:val="lowerRoman"/>
      <w:lvlText w:val="%3."/>
      <w:lvlJc w:val="right"/>
      <w:pPr>
        <w:ind w:left="4488" w:hanging="180"/>
      </w:pPr>
    </w:lvl>
    <w:lvl w:ilvl="3" w:tplc="041F000F" w:tentative="1">
      <w:start w:val="1"/>
      <w:numFmt w:val="decimal"/>
      <w:lvlText w:val="%4."/>
      <w:lvlJc w:val="left"/>
      <w:pPr>
        <w:ind w:left="5208" w:hanging="360"/>
      </w:pPr>
    </w:lvl>
    <w:lvl w:ilvl="4" w:tplc="041F0019" w:tentative="1">
      <w:start w:val="1"/>
      <w:numFmt w:val="lowerLetter"/>
      <w:lvlText w:val="%5."/>
      <w:lvlJc w:val="left"/>
      <w:pPr>
        <w:ind w:left="5928" w:hanging="360"/>
      </w:pPr>
    </w:lvl>
    <w:lvl w:ilvl="5" w:tplc="041F001B" w:tentative="1">
      <w:start w:val="1"/>
      <w:numFmt w:val="lowerRoman"/>
      <w:lvlText w:val="%6."/>
      <w:lvlJc w:val="right"/>
      <w:pPr>
        <w:ind w:left="6648" w:hanging="180"/>
      </w:pPr>
    </w:lvl>
    <w:lvl w:ilvl="6" w:tplc="041F000F" w:tentative="1">
      <w:start w:val="1"/>
      <w:numFmt w:val="decimal"/>
      <w:lvlText w:val="%7."/>
      <w:lvlJc w:val="left"/>
      <w:pPr>
        <w:ind w:left="7368" w:hanging="360"/>
      </w:pPr>
    </w:lvl>
    <w:lvl w:ilvl="7" w:tplc="041F0019" w:tentative="1">
      <w:start w:val="1"/>
      <w:numFmt w:val="lowerLetter"/>
      <w:lvlText w:val="%8."/>
      <w:lvlJc w:val="left"/>
      <w:pPr>
        <w:ind w:left="8088" w:hanging="360"/>
      </w:pPr>
    </w:lvl>
    <w:lvl w:ilvl="8" w:tplc="041F001B" w:tentative="1">
      <w:start w:val="1"/>
      <w:numFmt w:val="lowerRoman"/>
      <w:lvlText w:val="%9."/>
      <w:lvlJc w:val="right"/>
      <w:pPr>
        <w:ind w:left="8808" w:hanging="180"/>
      </w:pPr>
    </w:lvl>
  </w:abstractNum>
  <w:abstractNum w:abstractNumId="11">
    <w:nsid w:val="3A2614B2"/>
    <w:multiLevelType w:val="hybridMultilevel"/>
    <w:tmpl w:val="3FD4FF86"/>
    <w:lvl w:ilvl="0" w:tplc="DA4E7F4E">
      <w:start w:val="2"/>
      <w:numFmt w:val="decimal"/>
      <w:lvlText w:val="%1."/>
      <w:lvlJc w:val="left"/>
      <w:pPr>
        <w:ind w:left="360" w:hanging="360"/>
      </w:pPr>
      <w:rPr>
        <w:rFonts w:hint="default"/>
      </w:rPr>
    </w:lvl>
    <w:lvl w:ilvl="1" w:tplc="041F0019" w:tentative="1">
      <w:start w:val="1"/>
      <w:numFmt w:val="lowerLetter"/>
      <w:lvlText w:val="%2."/>
      <w:lvlJc w:val="left"/>
      <w:pPr>
        <w:ind w:left="-1248" w:hanging="360"/>
      </w:pPr>
    </w:lvl>
    <w:lvl w:ilvl="2" w:tplc="041F001B" w:tentative="1">
      <w:start w:val="1"/>
      <w:numFmt w:val="lowerRoman"/>
      <w:lvlText w:val="%3."/>
      <w:lvlJc w:val="right"/>
      <w:pPr>
        <w:ind w:left="-528" w:hanging="180"/>
      </w:pPr>
    </w:lvl>
    <w:lvl w:ilvl="3" w:tplc="041F000F" w:tentative="1">
      <w:start w:val="1"/>
      <w:numFmt w:val="decimal"/>
      <w:lvlText w:val="%4."/>
      <w:lvlJc w:val="left"/>
      <w:pPr>
        <w:ind w:left="192" w:hanging="360"/>
      </w:pPr>
    </w:lvl>
    <w:lvl w:ilvl="4" w:tplc="041F0019" w:tentative="1">
      <w:start w:val="1"/>
      <w:numFmt w:val="lowerLetter"/>
      <w:lvlText w:val="%5."/>
      <w:lvlJc w:val="left"/>
      <w:pPr>
        <w:ind w:left="912" w:hanging="360"/>
      </w:pPr>
    </w:lvl>
    <w:lvl w:ilvl="5" w:tplc="041F001B" w:tentative="1">
      <w:start w:val="1"/>
      <w:numFmt w:val="lowerRoman"/>
      <w:lvlText w:val="%6."/>
      <w:lvlJc w:val="right"/>
      <w:pPr>
        <w:ind w:left="1632" w:hanging="180"/>
      </w:pPr>
    </w:lvl>
    <w:lvl w:ilvl="6" w:tplc="041F000F" w:tentative="1">
      <w:start w:val="1"/>
      <w:numFmt w:val="decimal"/>
      <w:lvlText w:val="%7."/>
      <w:lvlJc w:val="left"/>
      <w:pPr>
        <w:ind w:left="2352" w:hanging="360"/>
      </w:pPr>
    </w:lvl>
    <w:lvl w:ilvl="7" w:tplc="041F0019" w:tentative="1">
      <w:start w:val="1"/>
      <w:numFmt w:val="lowerLetter"/>
      <w:lvlText w:val="%8."/>
      <w:lvlJc w:val="left"/>
      <w:pPr>
        <w:ind w:left="3072" w:hanging="360"/>
      </w:pPr>
    </w:lvl>
    <w:lvl w:ilvl="8" w:tplc="041F001B" w:tentative="1">
      <w:start w:val="1"/>
      <w:numFmt w:val="lowerRoman"/>
      <w:lvlText w:val="%9."/>
      <w:lvlJc w:val="right"/>
      <w:pPr>
        <w:ind w:left="3792" w:hanging="180"/>
      </w:pPr>
    </w:lvl>
  </w:abstractNum>
  <w:abstractNum w:abstractNumId="12">
    <w:nsid w:val="3E365D61"/>
    <w:multiLevelType w:val="hybridMultilevel"/>
    <w:tmpl w:val="60D4FAB0"/>
    <w:lvl w:ilvl="0" w:tplc="367210D6">
      <w:start w:val="1"/>
      <w:numFmt w:val="upperLetter"/>
      <w:lvlText w:val="%1-"/>
      <w:lvlJc w:val="left"/>
      <w:pPr>
        <w:ind w:left="927" w:hanging="360"/>
      </w:pPr>
      <w:rPr>
        <w:rFonts w:hint="default"/>
      </w:rPr>
    </w:lvl>
    <w:lvl w:ilvl="1" w:tplc="041F0019">
      <w:start w:val="1"/>
      <w:numFmt w:val="lowerLetter"/>
      <w:lvlText w:val="%2."/>
      <w:lvlJc w:val="left"/>
      <w:pPr>
        <w:ind w:left="1647" w:hanging="360"/>
      </w:p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3">
    <w:nsid w:val="44B51568"/>
    <w:multiLevelType w:val="hybridMultilevel"/>
    <w:tmpl w:val="C01A17E2"/>
    <w:lvl w:ilvl="0" w:tplc="EFD0A40A">
      <w:start w:val="1"/>
      <w:numFmt w:val="upperLetter"/>
      <w:lvlText w:val="%1-"/>
      <w:lvlJc w:val="left"/>
      <w:pPr>
        <w:ind w:left="927" w:hanging="360"/>
      </w:pPr>
      <w:rPr>
        <w:rFonts w:hint="default"/>
      </w:rPr>
    </w:lvl>
    <w:lvl w:ilvl="1" w:tplc="041F0019" w:tentative="1">
      <w:start w:val="1"/>
      <w:numFmt w:val="lowerLetter"/>
      <w:lvlText w:val="%2."/>
      <w:lvlJc w:val="left"/>
      <w:pPr>
        <w:ind w:left="1647" w:hanging="360"/>
      </w:p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4">
    <w:nsid w:val="48DF4DA6"/>
    <w:multiLevelType w:val="hybridMultilevel"/>
    <w:tmpl w:val="E2C4FC28"/>
    <w:lvl w:ilvl="0" w:tplc="041F0015">
      <w:start w:val="1"/>
      <w:numFmt w:val="upperLetter"/>
      <w:lvlText w:val="%1."/>
      <w:lvlJc w:val="left"/>
      <w:pPr>
        <w:ind w:left="108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4A3D440D"/>
    <w:multiLevelType w:val="hybridMultilevel"/>
    <w:tmpl w:val="FAD463C4"/>
    <w:lvl w:ilvl="0" w:tplc="041F0015">
      <w:start w:val="1"/>
      <w:numFmt w:val="upperLetter"/>
      <w:lvlText w:val="%1."/>
      <w:lvlJc w:val="left"/>
      <w:pPr>
        <w:ind w:left="2148" w:hanging="360"/>
      </w:pPr>
    </w:lvl>
    <w:lvl w:ilvl="1" w:tplc="F388554E">
      <w:start w:val="2014"/>
      <w:numFmt w:val="decimal"/>
      <w:lvlText w:val="%2"/>
      <w:lvlJc w:val="left"/>
      <w:pPr>
        <w:ind w:left="2940" w:hanging="432"/>
      </w:pPr>
      <w:rPr>
        <w:rFonts w:hint="default"/>
      </w:rPr>
    </w:lvl>
    <w:lvl w:ilvl="2" w:tplc="041F001B" w:tentative="1">
      <w:start w:val="1"/>
      <w:numFmt w:val="lowerRoman"/>
      <w:lvlText w:val="%3."/>
      <w:lvlJc w:val="right"/>
      <w:pPr>
        <w:ind w:left="3588" w:hanging="180"/>
      </w:pPr>
    </w:lvl>
    <w:lvl w:ilvl="3" w:tplc="041F000F" w:tentative="1">
      <w:start w:val="1"/>
      <w:numFmt w:val="decimal"/>
      <w:lvlText w:val="%4."/>
      <w:lvlJc w:val="left"/>
      <w:pPr>
        <w:ind w:left="4308" w:hanging="360"/>
      </w:pPr>
    </w:lvl>
    <w:lvl w:ilvl="4" w:tplc="041F0019" w:tentative="1">
      <w:start w:val="1"/>
      <w:numFmt w:val="lowerLetter"/>
      <w:lvlText w:val="%5."/>
      <w:lvlJc w:val="left"/>
      <w:pPr>
        <w:ind w:left="5028" w:hanging="360"/>
      </w:pPr>
    </w:lvl>
    <w:lvl w:ilvl="5" w:tplc="041F001B" w:tentative="1">
      <w:start w:val="1"/>
      <w:numFmt w:val="lowerRoman"/>
      <w:lvlText w:val="%6."/>
      <w:lvlJc w:val="right"/>
      <w:pPr>
        <w:ind w:left="5748" w:hanging="180"/>
      </w:pPr>
    </w:lvl>
    <w:lvl w:ilvl="6" w:tplc="041F000F" w:tentative="1">
      <w:start w:val="1"/>
      <w:numFmt w:val="decimal"/>
      <w:lvlText w:val="%7."/>
      <w:lvlJc w:val="left"/>
      <w:pPr>
        <w:ind w:left="6468" w:hanging="360"/>
      </w:pPr>
    </w:lvl>
    <w:lvl w:ilvl="7" w:tplc="041F0019" w:tentative="1">
      <w:start w:val="1"/>
      <w:numFmt w:val="lowerLetter"/>
      <w:lvlText w:val="%8."/>
      <w:lvlJc w:val="left"/>
      <w:pPr>
        <w:ind w:left="7188" w:hanging="360"/>
      </w:pPr>
    </w:lvl>
    <w:lvl w:ilvl="8" w:tplc="041F001B" w:tentative="1">
      <w:start w:val="1"/>
      <w:numFmt w:val="lowerRoman"/>
      <w:lvlText w:val="%9."/>
      <w:lvlJc w:val="right"/>
      <w:pPr>
        <w:ind w:left="7908" w:hanging="180"/>
      </w:pPr>
    </w:lvl>
  </w:abstractNum>
  <w:abstractNum w:abstractNumId="16">
    <w:nsid w:val="4F4439C0"/>
    <w:multiLevelType w:val="hybridMultilevel"/>
    <w:tmpl w:val="092AE8B8"/>
    <w:lvl w:ilvl="0" w:tplc="1916DE0C">
      <w:start w:val="1"/>
      <w:numFmt w:val="upperLetter"/>
      <w:lvlText w:val="%1-"/>
      <w:lvlJc w:val="left"/>
      <w:pPr>
        <w:ind w:left="1587" w:hanging="360"/>
      </w:pPr>
      <w:rPr>
        <w:rFonts w:hint="default"/>
      </w:rPr>
    </w:lvl>
    <w:lvl w:ilvl="1" w:tplc="041F0019" w:tentative="1">
      <w:start w:val="1"/>
      <w:numFmt w:val="lowerLetter"/>
      <w:lvlText w:val="%2."/>
      <w:lvlJc w:val="left"/>
      <w:pPr>
        <w:ind w:left="2307" w:hanging="360"/>
      </w:pPr>
    </w:lvl>
    <w:lvl w:ilvl="2" w:tplc="041F001B" w:tentative="1">
      <w:start w:val="1"/>
      <w:numFmt w:val="lowerRoman"/>
      <w:lvlText w:val="%3."/>
      <w:lvlJc w:val="right"/>
      <w:pPr>
        <w:ind w:left="3027" w:hanging="180"/>
      </w:pPr>
    </w:lvl>
    <w:lvl w:ilvl="3" w:tplc="041F000F" w:tentative="1">
      <w:start w:val="1"/>
      <w:numFmt w:val="decimal"/>
      <w:lvlText w:val="%4."/>
      <w:lvlJc w:val="left"/>
      <w:pPr>
        <w:ind w:left="3747" w:hanging="360"/>
      </w:pPr>
    </w:lvl>
    <w:lvl w:ilvl="4" w:tplc="041F0019" w:tentative="1">
      <w:start w:val="1"/>
      <w:numFmt w:val="lowerLetter"/>
      <w:lvlText w:val="%5."/>
      <w:lvlJc w:val="left"/>
      <w:pPr>
        <w:ind w:left="4467" w:hanging="360"/>
      </w:pPr>
    </w:lvl>
    <w:lvl w:ilvl="5" w:tplc="041F001B" w:tentative="1">
      <w:start w:val="1"/>
      <w:numFmt w:val="lowerRoman"/>
      <w:lvlText w:val="%6."/>
      <w:lvlJc w:val="right"/>
      <w:pPr>
        <w:ind w:left="5187" w:hanging="180"/>
      </w:pPr>
    </w:lvl>
    <w:lvl w:ilvl="6" w:tplc="041F000F" w:tentative="1">
      <w:start w:val="1"/>
      <w:numFmt w:val="decimal"/>
      <w:lvlText w:val="%7."/>
      <w:lvlJc w:val="left"/>
      <w:pPr>
        <w:ind w:left="5907" w:hanging="360"/>
      </w:pPr>
    </w:lvl>
    <w:lvl w:ilvl="7" w:tplc="041F0019" w:tentative="1">
      <w:start w:val="1"/>
      <w:numFmt w:val="lowerLetter"/>
      <w:lvlText w:val="%8."/>
      <w:lvlJc w:val="left"/>
      <w:pPr>
        <w:ind w:left="6627" w:hanging="360"/>
      </w:pPr>
    </w:lvl>
    <w:lvl w:ilvl="8" w:tplc="041F001B" w:tentative="1">
      <w:start w:val="1"/>
      <w:numFmt w:val="lowerRoman"/>
      <w:lvlText w:val="%9."/>
      <w:lvlJc w:val="right"/>
      <w:pPr>
        <w:ind w:left="7347" w:hanging="180"/>
      </w:pPr>
    </w:lvl>
  </w:abstractNum>
  <w:abstractNum w:abstractNumId="17">
    <w:nsid w:val="5B62185E"/>
    <w:multiLevelType w:val="hybridMultilevel"/>
    <w:tmpl w:val="350C652E"/>
    <w:lvl w:ilvl="0" w:tplc="8E54BE54">
      <w:start w:val="1"/>
      <w:numFmt w:val="decimal"/>
      <w:lvlText w:val="%1-"/>
      <w:lvlJc w:val="left"/>
      <w:pPr>
        <w:ind w:left="1287" w:hanging="360"/>
      </w:pPr>
      <w:rPr>
        <w:rFonts w:hint="default"/>
      </w:r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18">
    <w:nsid w:val="69610525"/>
    <w:multiLevelType w:val="hybridMultilevel"/>
    <w:tmpl w:val="2FF06E5A"/>
    <w:lvl w:ilvl="0" w:tplc="286AB628">
      <w:start w:val="3"/>
      <w:numFmt w:val="decimal"/>
      <w:lvlText w:val="%1."/>
      <w:lvlJc w:val="left"/>
      <w:pPr>
        <w:ind w:left="360" w:hanging="360"/>
      </w:pPr>
      <w:rPr>
        <w:rFonts w:hint="default"/>
      </w:rPr>
    </w:lvl>
    <w:lvl w:ilvl="1" w:tplc="041F0019" w:tentative="1">
      <w:start w:val="1"/>
      <w:numFmt w:val="lowerLetter"/>
      <w:lvlText w:val="%2."/>
      <w:lvlJc w:val="left"/>
      <w:pPr>
        <w:ind w:left="24" w:hanging="360"/>
      </w:pPr>
    </w:lvl>
    <w:lvl w:ilvl="2" w:tplc="041F001B" w:tentative="1">
      <w:start w:val="1"/>
      <w:numFmt w:val="lowerRoman"/>
      <w:lvlText w:val="%3."/>
      <w:lvlJc w:val="right"/>
      <w:pPr>
        <w:ind w:left="744" w:hanging="180"/>
      </w:pPr>
    </w:lvl>
    <w:lvl w:ilvl="3" w:tplc="041F000F" w:tentative="1">
      <w:start w:val="1"/>
      <w:numFmt w:val="decimal"/>
      <w:lvlText w:val="%4."/>
      <w:lvlJc w:val="left"/>
      <w:pPr>
        <w:ind w:left="1464" w:hanging="360"/>
      </w:pPr>
    </w:lvl>
    <w:lvl w:ilvl="4" w:tplc="041F0019" w:tentative="1">
      <w:start w:val="1"/>
      <w:numFmt w:val="lowerLetter"/>
      <w:lvlText w:val="%5."/>
      <w:lvlJc w:val="left"/>
      <w:pPr>
        <w:ind w:left="2184" w:hanging="360"/>
      </w:pPr>
    </w:lvl>
    <w:lvl w:ilvl="5" w:tplc="041F001B" w:tentative="1">
      <w:start w:val="1"/>
      <w:numFmt w:val="lowerRoman"/>
      <w:lvlText w:val="%6."/>
      <w:lvlJc w:val="right"/>
      <w:pPr>
        <w:ind w:left="2904" w:hanging="180"/>
      </w:pPr>
    </w:lvl>
    <w:lvl w:ilvl="6" w:tplc="041F000F" w:tentative="1">
      <w:start w:val="1"/>
      <w:numFmt w:val="decimal"/>
      <w:lvlText w:val="%7."/>
      <w:lvlJc w:val="left"/>
      <w:pPr>
        <w:ind w:left="3624" w:hanging="360"/>
      </w:pPr>
    </w:lvl>
    <w:lvl w:ilvl="7" w:tplc="041F0019" w:tentative="1">
      <w:start w:val="1"/>
      <w:numFmt w:val="lowerLetter"/>
      <w:lvlText w:val="%8."/>
      <w:lvlJc w:val="left"/>
      <w:pPr>
        <w:ind w:left="4344" w:hanging="360"/>
      </w:pPr>
    </w:lvl>
    <w:lvl w:ilvl="8" w:tplc="041F001B" w:tentative="1">
      <w:start w:val="1"/>
      <w:numFmt w:val="lowerRoman"/>
      <w:lvlText w:val="%9."/>
      <w:lvlJc w:val="right"/>
      <w:pPr>
        <w:ind w:left="5064" w:hanging="180"/>
      </w:pPr>
    </w:lvl>
  </w:abstractNum>
  <w:abstractNum w:abstractNumId="19">
    <w:nsid w:val="713147B9"/>
    <w:multiLevelType w:val="hybridMultilevel"/>
    <w:tmpl w:val="72D6E4A2"/>
    <w:lvl w:ilvl="0" w:tplc="7374C328">
      <w:numFmt w:val="bullet"/>
      <w:lvlText w:val="-"/>
      <w:lvlJc w:val="left"/>
      <w:pPr>
        <w:ind w:left="720" w:hanging="360"/>
      </w:pPr>
      <w:rPr>
        <w:rFonts w:ascii="Times New Roman" w:eastAsiaTheme="minorEastAsia"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4453FF1"/>
    <w:multiLevelType w:val="hybridMultilevel"/>
    <w:tmpl w:val="F7A86EEC"/>
    <w:lvl w:ilvl="0" w:tplc="041F000F">
      <w:start w:val="1"/>
      <w:numFmt w:val="decimal"/>
      <w:lvlText w:val="%1."/>
      <w:lvlJc w:val="left"/>
      <w:pPr>
        <w:ind w:left="1428" w:hanging="360"/>
      </w:pPr>
    </w:lvl>
    <w:lvl w:ilvl="1" w:tplc="041F0019">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1">
    <w:nsid w:val="777C207D"/>
    <w:multiLevelType w:val="hybridMultilevel"/>
    <w:tmpl w:val="CFC434B6"/>
    <w:lvl w:ilvl="0" w:tplc="1388A3E2">
      <w:start w:val="6"/>
      <w:numFmt w:val="decimal"/>
      <w:lvlText w:val="%1."/>
      <w:lvlJc w:val="left"/>
      <w:pPr>
        <w:ind w:left="1428" w:hanging="360"/>
      </w:pPr>
      <w:rPr>
        <w:rFonts w:hint="default"/>
      </w:rPr>
    </w:lvl>
    <w:lvl w:ilvl="1" w:tplc="041F0015">
      <w:start w:val="1"/>
      <w:numFmt w:val="upperLetter"/>
      <w:lvlText w:val="%2."/>
      <w:lvlJc w:val="left"/>
      <w:pPr>
        <w:ind w:left="2204" w:hanging="360"/>
      </w:pPr>
    </w:lvl>
    <w:lvl w:ilvl="2" w:tplc="041F000F">
      <w:start w:val="1"/>
      <w:numFmt w:val="decimal"/>
      <w:lvlText w:val="%3."/>
      <w:lvlJc w:val="left"/>
      <w:pPr>
        <w:ind w:left="2868" w:hanging="180"/>
      </w:pPr>
    </w:lvl>
    <w:lvl w:ilvl="3" w:tplc="041F000F">
      <w:start w:val="1"/>
      <w:numFmt w:val="decimal"/>
      <w:lvlText w:val="%4."/>
      <w:lvlJc w:val="left"/>
      <w:pPr>
        <w:ind w:left="3588" w:hanging="360"/>
      </w:pPr>
    </w:lvl>
    <w:lvl w:ilvl="4" w:tplc="041F0019">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2">
    <w:nsid w:val="7ABC5038"/>
    <w:multiLevelType w:val="hybridMultilevel"/>
    <w:tmpl w:val="FEC0D904"/>
    <w:lvl w:ilvl="0" w:tplc="064A7DEA">
      <w:numFmt w:val="bullet"/>
      <w:lvlText w:val="-"/>
      <w:lvlJc w:val="left"/>
      <w:pPr>
        <w:ind w:left="720" w:hanging="360"/>
      </w:pPr>
      <w:rPr>
        <w:rFonts w:ascii="Calibri" w:eastAsiaTheme="minorHAnsi" w:hAnsi="Calibri" w:cstheme="minorBidi"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7C504B98"/>
    <w:multiLevelType w:val="hybridMultilevel"/>
    <w:tmpl w:val="DE424B44"/>
    <w:lvl w:ilvl="0" w:tplc="FA74CA34">
      <w:start w:val="1"/>
      <w:numFmt w:val="decimal"/>
      <w:lvlText w:val="%1-"/>
      <w:lvlJc w:val="left"/>
      <w:pPr>
        <w:ind w:left="1287" w:hanging="360"/>
      </w:pPr>
      <w:rPr>
        <w:rFonts w:hint="default"/>
      </w:r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24">
    <w:nsid w:val="7CFF1ABE"/>
    <w:multiLevelType w:val="hybridMultilevel"/>
    <w:tmpl w:val="54D25C4C"/>
    <w:lvl w:ilvl="0" w:tplc="F0A69606">
      <w:start w:val="2"/>
      <w:numFmt w:val="upperLetter"/>
      <w:lvlText w:val="%1."/>
      <w:lvlJc w:val="left"/>
      <w:pPr>
        <w:ind w:left="108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7DD059D4"/>
    <w:multiLevelType w:val="hybridMultilevel"/>
    <w:tmpl w:val="DFE4CBD6"/>
    <w:lvl w:ilvl="0" w:tplc="9D9C02E8">
      <w:start w:val="1"/>
      <w:numFmt w:val="decimal"/>
      <w:lvlText w:val="%1-"/>
      <w:lvlJc w:val="left"/>
      <w:pPr>
        <w:ind w:left="1287" w:hanging="360"/>
      </w:pPr>
      <w:rPr>
        <w:rFonts w:hint="default"/>
      </w:r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num w:numId="1">
    <w:abstractNumId w:val="17"/>
  </w:num>
  <w:num w:numId="2">
    <w:abstractNumId w:val="23"/>
  </w:num>
  <w:num w:numId="3">
    <w:abstractNumId w:val="12"/>
  </w:num>
  <w:num w:numId="4">
    <w:abstractNumId w:val="13"/>
  </w:num>
  <w:num w:numId="5">
    <w:abstractNumId w:val="25"/>
  </w:num>
  <w:num w:numId="6">
    <w:abstractNumId w:val="2"/>
  </w:num>
  <w:num w:numId="7">
    <w:abstractNumId w:val="16"/>
  </w:num>
  <w:num w:numId="8">
    <w:abstractNumId w:val="15"/>
  </w:num>
  <w:num w:numId="9">
    <w:abstractNumId w:val="5"/>
  </w:num>
  <w:num w:numId="10">
    <w:abstractNumId w:val="21"/>
  </w:num>
  <w:num w:numId="11">
    <w:abstractNumId w:val="19"/>
  </w:num>
  <w:num w:numId="12">
    <w:abstractNumId w:val="9"/>
  </w:num>
  <w:num w:numId="13">
    <w:abstractNumId w:val="1"/>
  </w:num>
  <w:num w:numId="14">
    <w:abstractNumId w:val="11"/>
  </w:num>
  <w:num w:numId="15">
    <w:abstractNumId w:val="24"/>
  </w:num>
  <w:num w:numId="16">
    <w:abstractNumId w:val="18"/>
  </w:num>
  <w:num w:numId="17">
    <w:abstractNumId w:val="14"/>
  </w:num>
  <w:num w:numId="18">
    <w:abstractNumId w:val="20"/>
  </w:num>
  <w:num w:numId="19">
    <w:abstractNumId w:val="6"/>
  </w:num>
  <w:num w:numId="20">
    <w:abstractNumId w:val="7"/>
  </w:num>
  <w:num w:numId="21">
    <w:abstractNumId w:val="3"/>
  </w:num>
  <w:num w:numId="22">
    <w:abstractNumId w:val="0"/>
  </w:num>
  <w:num w:numId="23">
    <w:abstractNumId w:val="10"/>
  </w:num>
  <w:num w:numId="24">
    <w:abstractNumId w:val="22"/>
  </w:num>
  <w:num w:numId="25">
    <w:abstractNumId w:val="4"/>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39D2"/>
    <w:rsid w:val="00033333"/>
    <w:rsid w:val="00045063"/>
    <w:rsid w:val="0004665B"/>
    <w:rsid w:val="00050082"/>
    <w:rsid w:val="00062BC2"/>
    <w:rsid w:val="000A6706"/>
    <w:rsid w:val="000D6A02"/>
    <w:rsid w:val="000D71DE"/>
    <w:rsid w:val="00130B52"/>
    <w:rsid w:val="00190DF9"/>
    <w:rsid w:val="00192E82"/>
    <w:rsid w:val="001A1910"/>
    <w:rsid w:val="001B5DBE"/>
    <w:rsid w:val="001D7BEC"/>
    <w:rsid w:val="001E4BA4"/>
    <w:rsid w:val="001F545A"/>
    <w:rsid w:val="00205F64"/>
    <w:rsid w:val="0023252F"/>
    <w:rsid w:val="00234B26"/>
    <w:rsid w:val="00237D06"/>
    <w:rsid w:val="00240C06"/>
    <w:rsid w:val="002479A6"/>
    <w:rsid w:val="002525FC"/>
    <w:rsid w:val="00270D67"/>
    <w:rsid w:val="00274026"/>
    <w:rsid w:val="00280B34"/>
    <w:rsid w:val="002A58CA"/>
    <w:rsid w:val="002B46CB"/>
    <w:rsid w:val="002D72DD"/>
    <w:rsid w:val="00310E88"/>
    <w:rsid w:val="00324A04"/>
    <w:rsid w:val="00332327"/>
    <w:rsid w:val="00335BB6"/>
    <w:rsid w:val="00360915"/>
    <w:rsid w:val="003931CB"/>
    <w:rsid w:val="003963A6"/>
    <w:rsid w:val="00396A68"/>
    <w:rsid w:val="003B1710"/>
    <w:rsid w:val="003B264B"/>
    <w:rsid w:val="00426411"/>
    <w:rsid w:val="00441A84"/>
    <w:rsid w:val="00492674"/>
    <w:rsid w:val="004B350B"/>
    <w:rsid w:val="004C0401"/>
    <w:rsid w:val="004C752B"/>
    <w:rsid w:val="004D0319"/>
    <w:rsid w:val="004E3FFF"/>
    <w:rsid w:val="004E4F1E"/>
    <w:rsid w:val="004E5B4B"/>
    <w:rsid w:val="004F0367"/>
    <w:rsid w:val="00514AAF"/>
    <w:rsid w:val="00582570"/>
    <w:rsid w:val="005901A3"/>
    <w:rsid w:val="005C7641"/>
    <w:rsid w:val="005D2B70"/>
    <w:rsid w:val="005E497F"/>
    <w:rsid w:val="006106FC"/>
    <w:rsid w:val="00614D2D"/>
    <w:rsid w:val="00643973"/>
    <w:rsid w:val="006569ED"/>
    <w:rsid w:val="00661A3F"/>
    <w:rsid w:val="006717C1"/>
    <w:rsid w:val="00694846"/>
    <w:rsid w:val="00696A42"/>
    <w:rsid w:val="006B064F"/>
    <w:rsid w:val="006C5870"/>
    <w:rsid w:val="006D5B0E"/>
    <w:rsid w:val="006E0A83"/>
    <w:rsid w:val="006E3703"/>
    <w:rsid w:val="006E61B6"/>
    <w:rsid w:val="006E71CA"/>
    <w:rsid w:val="00716C0D"/>
    <w:rsid w:val="00731A4C"/>
    <w:rsid w:val="007447E9"/>
    <w:rsid w:val="007921EE"/>
    <w:rsid w:val="007A1279"/>
    <w:rsid w:val="007C1FB9"/>
    <w:rsid w:val="007D30B8"/>
    <w:rsid w:val="007D5000"/>
    <w:rsid w:val="00806783"/>
    <w:rsid w:val="00817FDE"/>
    <w:rsid w:val="00822B73"/>
    <w:rsid w:val="00822C96"/>
    <w:rsid w:val="008342E0"/>
    <w:rsid w:val="00877FAB"/>
    <w:rsid w:val="00893B6B"/>
    <w:rsid w:val="00893D5C"/>
    <w:rsid w:val="008B62CB"/>
    <w:rsid w:val="008F0FB8"/>
    <w:rsid w:val="00972A43"/>
    <w:rsid w:val="0099396E"/>
    <w:rsid w:val="009A3B5F"/>
    <w:rsid w:val="009C2B4C"/>
    <w:rsid w:val="009C48D4"/>
    <w:rsid w:val="009C4B21"/>
    <w:rsid w:val="009E0E4E"/>
    <w:rsid w:val="009F7E46"/>
    <w:rsid w:val="00A0342D"/>
    <w:rsid w:val="00A13104"/>
    <w:rsid w:val="00A35C17"/>
    <w:rsid w:val="00A45933"/>
    <w:rsid w:val="00A56136"/>
    <w:rsid w:val="00A8585A"/>
    <w:rsid w:val="00A86809"/>
    <w:rsid w:val="00A86BAF"/>
    <w:rsid w:val="00AD0215"/>
    <w:rsid w:val="00AE58C5"/>
    <w:rsid w:val="00AF3D58"/>
    <w:rsid w:val="00B05A5F"/>
    <w:rsid w:val="00B21939"/>
    <w:rsid w:val="00B52F4E"/>
    <w:rsid w:val="00B6573F"/>
    <w:rsid w:val="00B8159B"/>
    <w:rsid w:val="00B8529E"/>
    <w:rsid w:val="00BC4982"/>
    <w:rsid w:val="00BD236B"/>
    <w:rsid w:val="00BD54A2"/>
    <w:rsid w:val="00C21B8B"/>
    <w:rsid w:val="00C26473"/>
    <w:rsid w:val="00C569F5"/>
    <w:rsid w:val="00C61AD0"/>
    <w:rsid w:val="00C74462"/>
    <w:rsid w:val="00CA3115"/>
    <w:rsid w:val="00CD12D2"/>
    <w:rsid w:val="00D10A88"/>
    <w:rsid w:val="00D442F3"/>
    <w:rsid w:val="00D50E68"/>
    <w:rsid w:val="00D654B5"/>
    <w:rsid w:val="00D67BB5"/>
    <w:rsid w:val="00D7038E"/>
    <w:rsid w:val="00D95531"/>
    <w:rsid w:val="00D97C06"/>
    <w:rsid w:val="00DB05C2"/>
    <w:rsid w:val="00DC1952"/>
    <w:rsid w:val="00DC647B"/>
    <w:rsid w:val="00DD2CD0"/>
    <w:rsid w:val="00DD2F55"/>
    <w:rsid w:val="00DE074E"/>
    <w:rsid w:val="00E339D2"/>
    <w:rsid w:val="00E52565"/>
    <w:rsid w:val="00E56C01"/>
    <w:rsid w:val="00E579E1"/>
    <w:rsid w:val="00E63C2A"/>
    <w:rsid w:val="00E76D99"/>
    <w:rsid w:val="00E85A08"/>
    <w:rsid w:val="00E94D60"/>
    <w:rsid w:val="00EA35B1"/>
    <w:rsid w:val="00EB0677"/>
    <w:rsid w:val="00EB5B79"/>
    <w:rsid w:val="00EE3E60"/>
    <w:rsid w:val="00F13EF3"/>
    <w:rsid w:val="00F25E3F"/>
    <w:rsid w:val="00F442F8"/>
    <w:rsid w:val="00F74E5C"/>
    <w:rsid w:val="00FE3A6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39D2"/>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339D2"/>
    <w:pPr>
      <w:ind w:left="720"/>
      <w:contextualSpacing/>
    </w:pPr>
  </w:style>
  <w:style w:type="table" w:styleId="AkListe-Vurgu3">
    <w:name w:val="Light List Accent 3"/>
    <w:basedOn w:val="NormalTablo"/>
    <w:uiPriority w:val="61"/>
    <w:rsid w:val="00DE074E"/>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TabloKlavuzu">
    <w:name w:val="Table Grid"/>
    <w:basedOn w:val="NormalTablo"/>
    <w:uiPriority w:val="59"/>
    <w:rsid w:val="00DE07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klamaBavurusu">
    <w:name w:val="annotation reference"/>
    <w:basedOn w:val="VarsaylanParagrafYazTipi"/>
    <w:uiPriority w:val="99"/>
    <w:semiHidden/>
    <w:unhideWhenUsed/>
    <w:rsid w:val="00DE074E"/>
    <w:rPr>
      <w:sz w:val="16"/>
      <w:szCs w:val="16"/>
    </w:rPr>
  </w:style>
  <w:style w:type="paragraph" w:styleId="AklamaMetni">
    <w:name w:val="annotation text"/>
    <w:basedOn w:val="Normal"/>
    <w:link w:val="AklamaMetniChar"/>
    <w:uiPriority w:val="99"/>
    <w:semiHidden/>
    <w:unhideWhenUsed/>
    <w:rsid w:val="00DE074E"/>
    <w:rPr>
      <w:sz w:val="20"/>
      <w:szCs w:val="20"/>
    </w:rPr>
  </w:style>
  <w:style w:type="character" w:customStyle="1" w:styleId="AklamaMetniChar">
    <w:name w:val="Açıklama Metni Char"/>
    <w:basedOn w:val="VarsaylanParagrafYazTipi"/>
    <w:link w:val="AklamaMetni"/>
    <w:uiPriority w:val="99"/>
    <w:semiHidden/>
    <w:rsid w:val="00DE074E"/>
    <w:rPr>
      <w:rFonts w:ascii="Times New Roman" w:eastAsia="Times New Roman" w:hAnsi="Times New Roman" w:cs="Times New Roman"/>
      <w:sz w:val="20"/>
      <w:szCs w:val="20"/>
      <w:lang w:eastAsia="tr-TR"/>
    </w:rPr>
  </w:style>
  <w:style w:type="paragraph" w:styleId="AklamaKonusu">
    <w:name w:val="annotation subject"/>
    <w:basedOn w:val="AklamaMetni"/>
    <w:next w:val="AklamaMetni"/>
    <w:link w:val="AklamaKonusuChar"/>
    <w:uiPriority w:val="99"/>
    <w:semiHidden/>
    <w:unhideWhenUsed/>
    <w:rsid w:val="00DE074E"/>
    <w:rPr>
      <w:b/>
      <w:bCs/>
    </w:rPr>
  </w:style>
  <w:style w:type="character" w:customStyle="1" w:styleId="AklamaKonusuChar">
    <w:name w:val="Açıklama Konusu Char"/>
    <w:basedOn w:val="AklamaMetniChar"/>
    <w:link w:val="AklamaKonusu"/>
    <w:uiPriority w:val="99"/>
    <w:semiHidden/>
    <w:rsid w:val="00DE074E"/>
    <w:rPr>
      <w:rFonts w:ascii="Times New Roman" w:eastAsia="Times New Roman" w:hAnsi="Times New Roman" w:cs="Times New Roman"/>
      <w:b/>
      <w:bCs/>
      <w:sz w:val="20"/>
      <w:szCs w:val="20"/>
      <w:lang w:eastAsia="tr-TR"/>
    </w:rPr>
  </w:style>
  <w:style w:type="paragraph" w:styleId="BalonMetni">
    <w:name w:val="Balloon Text"/>
    <w:basedOn w:val="Normal"/>
    <w:link w:val="BalonMetniChar"/>
    <w:uiPriority w:val="99"/>
    <w:semiHidden/>
    <w:unhideWhenUsed/>
    <w:rsid w:val="00DE074E"/>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DE074E"/>
    <w:rPr>
      <w:rFonts w:ascii="Segoe UI" w:eastAsia="Times New Roman" w:hAnsi="Segoe UI" w:cs="Segoe UI"/>
      <w:sz w:val="18"/>
      <w:szCs w:val="18"/>
      <w:lang w:eastAsia="tr-TR"/>
    </w:rPr>
  </w:style>
  <w:style w:type="paragraph" w:styleId="stbilgi">
    <w:name w:val="header"/>
    <w:basedOn w:val="Normal"/>
    <w:link w:val="stbilgiChar"/>
    <w:uiPriority w:val="99"/>
    <w:unhideWhenUsed/>
    <w:rsid w:val="00BD54A2"/>
    <w:pPr>
      <w:tabs>
        <w:tab w:val="center" w:pos="4536"/>
        <w:tab w:val="right" w:pos="9072"/>
      </w:tabs>
    </w:pPr>
  </w:style>
  <w:style w:type="character" w:customStyle="1" w:styleId="stbilgiChar">
    <w:name w:val="Üstbilgi Char"/>
    <w:basedOn w:val="VarsaylanParagrafYazTipi"/>
    <w:link w:val="stbilgi"/>
    <w:uiPriority w:val="99"/>
    <w:rsid w:val="00BD54A2"/>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BD54A2"/>
    <w:pPr>
      <w:tabs>
        <w:tab w:val="center" w:pos="4536"/>
        <w:tab w:val="right" w:pos="9072"/>
      </w:tabs>
    </w:pPr>
  </w:style>
  <w:style w:type="character" w:customStyle="1" w:styleId="AltbilgiChar">
    <w:name w:val="Altbilgi Char"/>
    <w:basedOn w:val="VarsaylanParagrafYazTipi"/>
    <w:link w:val="Altbilgi"/>
    <w:uiPriority w:val="99"/>
    <w:rsid w:val="00BD54A2"/>
    <w:rPr>
      <w:rFonts w:ascii="Times New Roman" w:eastAsia="Times New Roman" w:hAnsi="Times New Roman" w:cs="Times New Roman"/>
      <w:sz w:val="24"/>
      <w:szCs w:val="24"/>
      <w:lang w:eastAsia="tr-TR"/>
    </w:rPr>
  </w:style>
  <w:style w:type="table" w:customStyle="1" w:styleId="PlainTable1">
    <w:name w:val="Plain Table 1"/>
    <w:basedOn w:val="NormalTablo"/>
    <w:uiPriority w:val="41"/>
    <w:rsid w:val="00B8159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ralkYok">
    <w:name w:val="No Spacing"/>
    <w:uiPriority w:val="1"/>
    <w:qFormat/>
    <w:rsid w:val="00280B34"/>
    <w:pPr>
      <w:spacing w:after="0" w:line="240" w:lineRule="auto"/>
    </w:pPr>
  </w:style>
  <w:style w:type="character" w:styleId="HafifVurgulama">
    <w:name w:val="Subtle Emphasis"/>
    <w:basedOn w:val="VarsaylanParagrafYazTipi"/>
    <w:uiPriority w:val="19"/>
    <w:qFormat/>
    <w:rsid w:val="006717C1"/>
    <w:rPr>
      <w:i/>
      <w:iCs/>
      <w:color w:val="808080" w:themeColor="text1" w:themeTint="7F"/>
    </w:rPr>
  </w:style>
  <w:style w:type="character" w:styleId="Kpr">
    <w:name w:val="Hyperlink"/>
    <w:basedOn w:val="VarsaylanParagrafYazTipi"/>
    <w:uiPriority w:val="99"/>
    <w:semiHidden/>
    <w:unhideWhenUsed/>
    <w:rsid w:val="006717C1"/>
    <w:rPr>
      <w:color w:val="0000FF"/>
      <w:u w:val="single"/>
    </w:rPr>
  </w:style>
  <w:style w:type="character" w:styleId="zlenenKpr">
    <w:name w:val="FollowedHyperlink"/>
    <w:basedOn w:val="VarsaylanParagrafYazTipi"/>
    <w:uiPriority w:val="99"/>
    <w:semiHidden/>
    <w:unhideWhenUsed/>
    <w:rsid w:val="006717C1"/>
    <w:rPr>
      <w:color w:val="800080"/>
      <w:u w:val="single"/>
    </w:rPr>
  </w:style>
  <w:style w:type="paragraph" w:customStyle="1" w:styleId="font5">
    <w:name w:val="font5"/>
    <w:basedOn w:val="Normal"/>
    <w:rsid w:val="006717C1"/>
    <w:pPr>
      <w:spacing w:before="100" w:beforeAutospacing="1" w:after="100" w:afterAutospacing="1"/>
    </w:pPr>
    <w:rPr>
      <w:rFonts w:ascii="Tahoma" w:hAnsi="Tahoma" w:cs="Tahoma"/>
      <w:b/>
      <w:bCs/>
      <w:color w:val="000000"/>
      <w:sz w:val="16"/>
      <w:szCs w:val="16"/>
    </w:rPr>
  </w:style>
  <w:style w:type="paragraph" w:customStyle="1" w:styleId="font6">
    <w:name w:val="font6"/>
    <w:basedOn w:val="Normal"/>
    <w:rsid w:val="006717C1"/>
    <w:pPr>
      <w:spacing w:before="100" w:beforeAutospacing="1" w:after="100" w:afterAutospacing="1"/>
    </w:pPr>
    <w:rPr>
      <w:rFonts w:ascii="Tahoma" w:hAnsi="Tahoma" w:cs="Tahoma"/>
      <w:color w:val="000000"/>
      <w:sz w:val="16"/>
      <w:szCs w:val="16"/>
    </w:rPr>
  </w:style>
  <w:style w:type="paragraph" w:customStyle="1" w:styleId="font7">
    <w:name w:val="font7"/>
    <w:basedOn w:val="Normal"/>
    <w:rsid w:val="006717C1"/>
    <w:pPr>
      <w:spacing w:before="100" w:beforeAutospacing="1" w:after="100" w:afterAutospacing="1"/>
    </w:pPr>
    <w:rPr>
      <w:rFonts w:ascii="Tahoma" w:hAnsi="Tahoma" w:cs="Tahoma"/>
      <w:color w:val="0000FF"/>
      <w:sz w:val="16"/>
      <w:szCs w:val="16"/>
    </w:rPr>
  </w:style>
  <w:style w:type="paragraph" w:customStyle="1" w:styleId="font8">
    <w:name w:val="font8"/>
    <w:basedOn w:val="Normal"/>
    <w:rsid w:val="006717C1"/>
    <w:pPr>
      <w:spacing w:before="100" w:beforeAutospacing="1" w:after="100" w:afterAutospacing="1"/>
    </w:pPr>
    <w:rPr>
      <w:rFonts w:ascii="Tahoma" w:hAnsi="Tahoma" w:cs="Tahoma"/>
      <w:color w:val="000000"/>
      <w:sz w:val="18"/>
      <w:szCs w:val="18"/>
    </w:rPr>
  </w:style>
  <w:style w:type="paragraph" w:customStyle="1" w:styleId="xl65">
    <w:name w:val="xl65"/>
    <w:basedOn w:val="Normal"/>
    <w:rsid w:val="006717C1"/>
    <w:pPr>
      <w:spacing w:before="100" w:beforeAutospacing="1" w:after="100" w:afterAutospacing="1"/>
      <w:textAlignment w:val="center"/>
    </w:pPr>
    <w:rPr>
      <w:rFonts w:ascii="Arial Narrow" w:hAnsi="Arial Narrow"/>
      <w:color w:val="000000"/>
      <w:sz w:val="20"/>
      <w:szCs w:val="20"/>
    </w:rPr>
  </w:style>
  <w:style w:type="paragraph" w:customStyle="1" w:styleId="xl66">
    <w:name w:val="xl66"/>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20"/>
      <w:szCs w:val="20"/>
    </w:rPr>
  </w:style>
  <w:style w:type="paragraph" w:customStyle="1" w:styleId="xl67">
    <w:name w:val="xl67"/>
    <w:basedOn w:val="Normal"/>
    <w:rsid w:val="006717C1"/>
    <w:pPr>
      <w:spacing w:before="100" w:beforeAutospacing="1" w:after="100" w:afterAutospacing="1"/>
    </w:pPr>
    <w:rPr>
      <w:rFonts w:ascii="Arial Narrow" w:hAnsi="Arial Narrow"/>
      <w:color w:val="000000"/>
      <w:sz w:val="20"/>
      <w:szCs w:val="20"/>
    </w:rPr>
  </w:style>
  <w:style w:type="paragraph" w:customStyle="1" w:styleId="xl68">
    <w:name w:val="xl6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20"/>
      <w:szCs w:val="20"/>
    </w:rPr>
  </w:style>
  <w:style w:type="paragraph" w:customStyle="1" w:styleId="xl69">
    <w:name w:val="xl69"/>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Arial Narrow" w:hAnsi="Arial Narrow"/>
      <w:b/>
      <w:bCs/>
      <w:color w:val="000000"/>
      <w:sz w:val="16"/>
      <w:szCs w:val="16"/>
    </w:rPr>
  </w:style>
  <w:style w:type="paragraph" w:customStyle="1" w:styleId="xl70">
    <w:name w:val="xl70"/>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1">
    <w:name w:val="xl71"/>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2">
    <w:name w:val="xl72"/>
    <w:basedOn w:val="Normal"/>
    <w:rsid w:val="006717C1"/>
    <w:pPr>
      <w:spacing w:before="100" w:beforeAutospacing="1" w:after="100" w:afterAutospacing="1"/>
      <w:jc w:val="center"/>
    </w:pPr>
    <w:rPr>
      <w:rFonts w:ascii="Arial Narrow" w:hAnsi="Arial Narrow"/>
      <w:color w:val="000000"/>
      <w:sz w:val="16"/>
      <w:szCs w:val="16"/>
    </w:rPr>
  </w:style>
  <w:style w:type="paragraph" w:customStyle="1" w:styleId="xl73">
    <w:name w:val="xl73"/>
    <w:basedOn w:val="Normal"/>
    <w:rsid w:val="006717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Narrow" w:hAnsi="Arial Narrow"/>
      <w:color w:val="000000"/>
      <w:sz w:val="16"/>
      <w:szCs w:val="16"/>
    </w:rPr>
  </w:style>
  <w:style w:type="paragraph" w:customStyle="1" w:styleId="xl74">
    <w:name w:val="xl74"/>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5">
    <w:name w:val="xl75"/>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6">
    <w:name w:val="xl76"/>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16"/>
      <w:szCs w:val="16"/>
    </w:rPr>
  </w:style>
  <w:style w:type="paragraph" w:customStyle="1" w:styleId="xl77">
    <w:name w:val="xl77"/>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70C0"/>
      <w:sz w:val="20"/>
      <w:szCs w:val="20"/>
    </w:rPr>
  </w:style>
  <w:style w:type="paragraph" w:customStyle="1" w:styleId="xl78">
    <w:name w:val="xl7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79">
    <w:name w:val="xl79"/>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80">
    <w:name w:val="xl80"/>
    <w:basedOn w:val="Normal"/>
    <w:rsid w:val="006717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Narrow" w:hAnsi="Arial Narrow"/>
      <w:b/>
      <w:bCs/>
      <w:color w:val="0070C0"/>
      <w:sz w:val="20"/>
      <w:szCs w:val="20"/>
    </w:rPr>
  </w:style>
  <w:style w:type="paragraph" w:customStyle="1" w:styleId="xl81">
    <w:name w:val="xl81"/>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82">
    <w:name w:val="xl82"/>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rFonts w:ascii="Arial Narrow" w:hAnsi="Arial Narrow"/>
      <w:b/>
      <w:bCs/>
      <w:color w:val="000000"/>
      <w:sz w:val="20"/>
      <w:szCs w:val="20"/>
    </w:rPr>
  </w:style>
  <w:style w:type="paragraph" w:customStyle="1" w:styleId="xl83">
    <w:name w:val="xl83"/>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4">
    <w:name w:val="xl84"/>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rFonts w:ascii="Arial Narrow" w:hAnsi="Arial Narrow"/>
      <w:b/>
      <w:bCs/>
      <w:color w:val="000000"/>
      <w:sz w:val="20"/>
      <w:szCs w:val="20"/>
    </w:rPr>
  </w:style>
  <w:style w:type="paragraph" w:customStyle="1" w:styleId="xl85">
    <w:name w:val="xl85"/>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6">
    <w:name w:val="xl86"/>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20"/>
      <w:szCs w:val="20"/>
    </w:rPr>
  </w:style>
  <w:style w:type="paragraph" w:customStyle="1" w:styleId="xl87">
    <w:name w:val="xl87"/>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8">
    <w:name w:val="xl8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b/>
      <w:bCs/>
      <w:color w:val="000000"/>
      <w:sz w:val="20"/>
      <w:szCs w:val="20"/>
    </w:rPr>
  </w:style>
  <w:style w:type="paragraph" w:customStyle="1" w:styleId="xl89">
    <w:name w:val="xl89"/>
    <w:basedOn w:val="Normal"/>
    <w:rsid w:val="006717C1"/>
    <w:pPr>
      <w:pBdr>
        <w:top w:val="single" w:sz="4" w:space="0" w:color="auto"/>
        <w:left w:val="single" w:sz="4" w:space="0" w:color="auto"/>
        <w:bottom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20"/>
      <w:szCs w:val="20"/>
    </w:rPr>
  </w:style>
  <w:style w:type="paragraph" w:customStyle="1" w:styleId="xl90">
    <w:name w:val="xl90"/>
    <w:basedOn w:val="Normal"/>
    <w:rsid w:val="006717C1"/>
    <w:pPr>
      <w:pBdr>
        <w:top w:val="single" w:sz="4" w:space="0" w:color="auto"/>
        <w:bottom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20"/>
      <w:szCs w:val="20"/>
    </w:rPr>
  </w:style>
  <w:style w:type="paragraph" w:customStyle="1" w:styleId="xl91">
    <w:name w:val="xl91"/>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rFonts w:ascii="Arial Narrow" w:hAnsi="Arial Narrow"/>
      <w:b/>
      <w:bCs/>
      <w:color w:val="000000"/>
      <w:sz w:val="20"/>
      <w:szCs w:val="20"/>
    </w:rPr>
  </w:style>
  <w:style w:type="paragraph" w:customStyle="1" w:styleId="xl92">
    <w:name w:val="xl92"/>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rFonts w:ascii="Arial Narrow" w:hAnsi="Arial Narrow"/>
      <w:b/>
      <w:bCs/>
      <w:color w:val="000000"/>
      <w:sz w:val="20"/>
      <w:szCs w:val="20"/>
    </w:rPr>
  </w:style>
  <w:style w:type="paragraph" w:customStyle="1" w:styleId="xl93">
    <w:name w:val="xl93"/>
    <w:basedOn w:val="Normal"/>
    <w:rsid w:val="006717C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94">
    <w:name w:val="xl94"/>
    <w:basedOn w:val="Normal"/>
    <w:rsid w:val="006717C1"/>
    <w:pPr>
      <w:pBdr>
        <w:top w:val="single" w:sz="4" w:space="0" w:color="auto"/>
        <w:bottom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95">
    <w:name w:val="xl95"/>
    <w:basedOn w:val="Normal"/>
    <w:rsid w:val="006717C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39D2"/>
    <w:pPr>
      <w:spacing w:after="0" w:line="240" w:lineRule="auto"/>
    </w:pPr>
    <w:rPr>
      <w:rFonts w:ascii="Times New Roman" w:eastAsia="Times New Roman" w:hAnsi="Times New Roman" w:cs="Times New Roman"/>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339D2"/>
    <w:pPr>
      <w:ind w:left="720"/>
      <w:contextualSpacing/>
    </w:pPr>
  </w:style>
  <w:style w:type="table" w:styleId="AkListe-Vurgu3">
    <w:name w:val="Light List Accent 3"/>
    <w:basedOn w:val="NormalTablo"/>
    <w:uiPriority w:val="61"/>
    <w:rsid w:val="00DE074E"/>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TabloKlavuzu">
    <w:name w:val="Table Grid"/>
    <w:basedOn w:val="NormalTablo"/>
    <w:uiPriority w:val="59"/>
    <w:rsid w:val="00DE07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klamaBavurusu">
    <w:name w:val="annotation reference"/>
    <w:basedOn w:val="VarsaylanParagrafYazTipi"/>
    <w:uiPriority w:val="99"/>
    <w:semiHidden/>
    <w:unhideWhenUsed/>
    <w:rsid w:val="00DE074E"/>
    <w:rPr>
      <w:sz w:val="16"/>
      <w:szCs w:val="16"/>
    </w:rPr>
  </w:style>
  <w:style w:type="paragraph" w:styleId="AklamaMetni">
    <w:name w:val="annotation text"/>
    <w:basedOn w:val="Normal"/>
    <w:link w:val="AklamaMetniChar"/>
    <w:uiPriority w:val="99"/>
    <w:semiHidden/>
    <w:unhideWhenUsed/>
    <w:rsid w:val="00DE074E"/>
    <w:rPr>
      <w:sz w:val="20"/>
      <w:szCs w:val="20"/>
    </w:rPr>
  </w:style>
  <w:style w:type="character" w:customStyle="1" w:styleId="AklamaMetniChar">
    <w:name w:val="Açıklama Metni Char"/>
    <w:basedOn w:val="VarsaylanParagrafYazTipi"/>
    <w:link w:val="AklamaMetni"/>
    <w:uiPriority w:val="99"/>
    <w:semiHidden/>
    <w:rsid w:val="00DE074E"/>
    <w:rPr>
      <w:rFonts w:ascii="Times New Roman" w:eastAsia="Times New Roman" w:hAnsi="Times New Roman" w:cs="Times New Roman"/>
      <w:sz w:val="20"/>
      <w:szCs w:val="20"/>
      <w:lang w:eastAsia="tr-TR"/>
    </w:rPr>
  </w:style>
  <w:style w:type="paragraph" w:styleId="AklamaKonusu">
    <w:name w:val="annotation subject"/>
    <w:basedOn w:val="AklamaMetni"/>
    <w:next w:val="AklamaMetni"/>
    <w:link w:val="AklamaKonusuChar"/>
    <w:uiPriority w:val="99"/>
    <w:semiHidden/>
    <w:unhideWhenUsed/>
    <w:rsid w:val="00DE074E"/>
    <w:rPr>
      <w:b/>
      <w:bCs/>
    </w:rPr>
  </w:style>
  <w:style w:type="character" w:customStyle="1" w:styleId="AklamaKonusuChar">
    <w:name w:val="Açıklama Konusu Char"/>
    <w:basedOn w:val="AklamaMetniChar"/>
    <w:link w:val="AklamaKonusu"/>
    <w:uiPriority w:val="99"/>
    <w:semiHidden/>
    <w:rsid w:val="00DE074E"/>
    <w:rPr>
      <w:rFonts w:ascii="Times New Roman" w:eastAsia="Times New Roman" w:hAnsi="Times New Roman" w:cs="Times New Roman"/>
      <w:b/>
      <w:bCs/>
      <w:sz w:val="20"/>
      <w:szCs w:val="20"/>
      <w:lang w:eastAsia="tr-TR"/>
    </w:rPr>
  </w:style>
  <w:style w:type="paragraph" w:styleId="BalonMetni">
    <w:name w:val="Balloon Text"/>
    <w:basedOn w:val="Normal"/>
    <w:link w:val="BalonMetniChar"/>
    <w:uiPriority w:val="99"/>
    <w:semiHidden/>
    <w:unhideWhenUsed/>
    <w:rsid w:val="00DE074E"/>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DE074E"/>
    <w:rPr>
      <w:rFonts w:ascii="Segoe UI" w:eastAsia="Times New Roman" w:hAnsi="Segoe UI" w:cs="Segoe UI"/>
      <w:sz w:val="18"/>
      <w:szCs w:val="18"/>
      <w:lang w:eastAsia="tr-TR"/>
    </w:rPr>
  </w:style>
  <w:style w:type="paragraph" w:styleId="stbilgi">
    <w:name w:val="header"/>
    <w:basedOn w:val="Normal"/>
    <w:link w:val="stbilgiChar"/>
    <w:uiPriority w:val="99"/>
    <w:unhideWhenUsed/>
    <w:rsid w:val="00BD54A2"/>
    <w:pPr>
      <w:tabs>
        <w:tab w:val="center" w:pos="4536"/>
        <w:tab w:val="right" w:pos="9072"/>
      </w:tabs>
    </w:pPr>
  </w:style>
  <w:style w:type="character" w:customStyle="1" w:styleId="stbilgiChar">
    <w:name w:val="Üstbilgi Char"/>
    <w:basedOn w:val="VarsaylanParagrafYazTipi"/>
    <w:link w:val="stbilgi"/>
    <w:uiPriority w:val="99"/>
    <w:rsid w:val="00BD54A2"/>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BD54A2"/>
    <w:pPr>
      <w:tabs>
        <w:tab w:val="center" w:pos="4536"/>
        <w:tab w:val="right" w:pos="9072"/>
      </w:tabs>
    </w:pPr>
  </w:style>
  <w:style w:type="character" w:customStyle="1" w:styleId="AltbilgiChar">
    <w:name w:val="Altbilgi Char"/>
    <w:basedOn w:val="VarsaylanParagrafYazTipi"/>
    <w:link w:val="Altbilgi"/>
    <w:uiPriority w:val="99"/>
    <w:rsid w:val="00BD54A2"/>
    <w:rPr>
      <w:rFonts w:ascii="Times New Roman" w:eastAsia="Times New Roman" w:hAnsi="Times New Roman" w:cs="Times New Roman"/>
      <w:sz w:val="24"/>
      <w:szCs w:val="24"/>
      <w:lang w:eastAsia="tr-TR"/>
    </w:rPr>
  </w:style>
  <w:style w:type="table" w:customStyle="1" w:styleId="PlainTable1">
    <w:name w:val="Plain Table 1"/>
    <w:basedOn w:val="NormalTablo"/>
    <w:uiPriority w:val="41"/>
    <w:rsid w:val="00B8159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ralkYok">
    <w:name w:val="No Spacing"/>
    <w:uiPriority w:val="1"/>
    <w:qFormat/>
    <w:rsid w:val="00280B34"/>
    <w:pPr>
      <w:spacing w:after="0" w:line="240" w:lineRule="auto"/>
    </w:pPr>
  </w:style>
  <w:style w:type="character" w:styleId="HafifVurgulama">
    <w:name w:val="Subtle Emphasis"/>
    <w:basedOn w:val="VarsaylanParagrafYazTipi"/>
    <w:uiPriority w:val="19"/>
    <w:qFormat/>
    <w:rsid w:val="006717C1"/>
    <w:rPr>
      <w:i/>
      <w:iCs/>
      <w:color w:val="808080" w:themeColor="text1" w:themeTint="7F"/>
    </w:rPr>
  </w:style>
  <w:style w:type="character" w:styleId="Kpr">
    <w:name w:val="Hyperlink"/>
    <w:basedOn w:val="VarsaylanParagrafYazTipi"/>
    <w:uiPriority w:val="99"/>
    <w:semiHidden/>
    <w:unhideWhenUsed/>
    <w:rsid w:val="006717C1"/>
    <w:rPr>
      <w:color w:val="0000FF"/>
      <w:u w:val="single"/>
    </w:rPr>
  </w:style>
  <w:style w:type="character" w:styleId="zlenenKpr">
    <w:name w:val="FollowedHyperlink"/>
    <w:basedOn w:val="VarsaylanParagrafYazTipi"/>
    <w:uiPriority w:val="99"/>
    <w:semiHidden/>
    <w:unhideWhenUsed/>
    <w:rsid w:val="006717C1"/>
    <w:rPr>
      <w:color w:val="800080"/>
      <w:u w:val="single"/>
    </w:rPr>
  </w:style>
  <w:style w:type="paragraph" w:customStyle="1" w:styleId="font5">
    <w:name w:val="font5"/>
    <w:basedOn w:val="Normal"/>
    <w:rsid w:val="006717C1"/>
    <w:pPr>
      <w:spacing w:before="100" w:beforeAutospacing="1" w:after="100" w:afterAutospacing="1"/>
    </w:pPr>
    <w:rPr>
      <w:rFonts w:ascii="Tahoma" w:hAnsi="Tahoma" w:cs="Tahoma"/>
      <w:b/>
      <w:bCs/>
      <w:color w:val="000000"/>
      <w:sz w:val="16"/>
      <w:szCs w:val="16"/>
    </w:rPr>
  </w:style>
  <w:style w:type="paragraph" w:customStyle="1" w:styleId="font6">
    <w:name w:val="font6"/>
    <w:basedOn w:val="Normal"/>
    <w:rsid w:val="006717C1"/>
    <w:pPr>
      <w:spacing w:before="100" w:beforeAutospacing="1" w:after="100" w:afterAutospacing="1"/>
    </w:pPr>
    <w:rPr>
      <w:rFonts w:ascii="Tahoma" w:hAnsi="Tahoma" w:cs="Tahoma"/>
      <w:color w:val="000000"/>
      <w:sz w:val="16"/>
      <w:szCs w:val="16"/>
    </w:rPr>
  </w:style>
  <w:style w:type="paragraph" w:customStyle="1" w:styleId="font7">
    <w:name w:val="font7"/>
    <w:basedOn w:val="Normal"/>
    <w:rsid w:val="006717C1"/>
    <w:pPr>
      <w:spacing w:before="100" w:beforeAutospacing="1" w:after="100" w:afterAutospacing="1"/>
    </w:pPr>
    <w:rPr>
      <w:rFonts w:ascii="Tahoma" w:hAnsi="Tahoma" w:cs="Tahoma"/>
      <w:color w:val="0000FF"/>
      <w:sz w:val="16"/>
      <w:szCs w:val="16"/>
    </w:rPr>
  </w:style>
  <w:style w:type="paragraph" w:customStyle="1" w:styleId="font8">
    <w:name w:val="font8"/>
    <w:basedOn w:val="Normal"/>
    <w:rsid w:val="006717C1"/>
    <w:pPr>
      <w:spacing w:before="100" w:beforeAutospacing="1" w:after="100" w:afterAutospacing="1"/>
    </w:pPr>
    <w:rPr>
      <w:rFonts w:ascii="Tahoma" w:hAnsi="Tahoma" w:cs="Tahoma"/>
      <w:color w:val="000000"/>
      <w:sz w:val="18"/>
      <w:szCs w:val="18"/>
    </w:rPr>
  </w:style>
  <w:style w:type="paragraph" w:customStyle="1" w:styleId="xl65">
    <w:name w:val="xl65"/>
    <w:basedOn w:val="Normal"/>
    <w:rsid w:val="006717C1"/>
    <w:pPr>
      <w:spacing w:before="100" w:beforeAutospacing="1" w:after="100" w:afterAutospacing="1"/>
      <w:textAlignment w:val="center"/>
    </w:pPr>
    <w:rPr>
      <w:rFonts w:ascii="Arial Narrow" w:hAnsi="Arial Narrow"/>
      <w:color w:val="000000"/>
      <w:sz w:val="20"/>
      <w:szCs w:val="20"/>
    </w:rPr>
  </w:style>
  <w:style w:type="paragraph" w:customStyle="1" w:styleId="xl66">
    <w:name w:val="xl66"/>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20"/>
      <w:szCs w:val="20"/>
    </w:rPr>
  </w:style>
  <w:style w:type="paragraph" w:customStyle="1" w:styleId="xl67">
    <w:name w:val="xl67"/>
    <w:basedOn w:val="Normal"/>
    <w:rsid w:val="006717C1"/>
    <w:pPr>
      <w:spacing w:before="100" w:beforeAutospacing="1" w:after="100" w:afterAutospacing="1"/>
    </w:pPr>
    <w:rPr>
      <w:rFonts w:ascii="Arial Narrow" w:hAnsi="Arial Narrow"/>
      <w:color w:val="000000"/>
      <w:sz w:val="20"/>
      <w:szCs w:val="20"/>
    </w:rPr>
  </w:style>
  <w:style w:type="paragraph" w:customStyle="1" w:styleId="xl68">
    <w:name w:val="xl6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20"/>
      <w:szCs w:val="20"/>
    </w:rPr>
  </w:style>
  <w:style w:type="paragraph" w:customStyle="1" w:styleId="xl69">
    <w:name w:val="xl69"/>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Arial Narrow" w:hAnsi="Arial Narrow"/>
      <w:b/>
      <w:bCs/>
      <w:color w:val="000000"/>
      <w:sz w:val="16"/>
      <w:szCs w:val="16"/>
    </w:rPr>
  </w:style>
  <w:style w:type="paragraph" w:customStyle="1" w:styleId="xl70">
    <w:name w:val="xl70"/>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1">
    <w:name w:val="xl71"/>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2">
    <w:name w:val="xl72"/>
    <w:basedOn w:val="Normal"/>
    <w:rsid w:val="006717C1"/>
    <w:pPr>
      <w:spacing w:before="100" w:beforeAutospacing="1" w:after="100" w:afterAutospacing="1"/>
      <w:jc w:val="center"/>
    </w:pPr>
    <w:rPr>
      <w:rFonts w:ascii="Arial Narrow" w:hAnsi="Arial Narrow"/>
      <w:color w:val="000000"/>
      <w:sz w:val="16"/>
      <w:szCs w:val="16"/>
    </w:rPr>
  </w:style>
  <w:style w:type="paragraph" w:customStyle="1" w:styleId="xl73">
    <w:name w:val="xl73"/>
    <w:basedOn w:val="Normal"/>
    <w:rsid w:val="006717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Narrow" w:hAnsi="Arial Narrow"/>
      <w:color w:val="000000"/>
      <w:sz w:val="16"/>
      <w:szCs w:val="16"/>
    </w:rPr>
  </w:style>
  <w:style w:type="paragraph" w:customStyle="1" w:styleId="xl74">
    <w:name w:val="xl74"/>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5">
    <w:name w:val="xl75"/>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color w:val="000000"/>
      <w:sz w:val="16"/>
      <w:szCs w:val="16"/>
    </w:rPr>
  </w:style>
  <w:style w:type="paragraph" w:customStyle="1" w:styleId="xl76">
    <w:name w:val="xl76"/>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16"/>
      <w:szCs w:val="16"/>
    </w:rPr>
  </w:style>
  <w:style w:type="paragraph" w:customStyle="1" w:styleId="xl77">
    <w:name w:val="xl77"/>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70C0"/>
      <w:sz w:val="20"/>
      <w:szCs w:val="20"/>
    </w:rPr>
  </w:style>
  <w:style w:type="paragraph" w:customStyle="1" w:styleId="xl78">
    <w:name w:val="xl7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79">
    <w:name w:val="xl79"/>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80">
    <w:name w:val="xl80"/>
    <w:basedOn w:val="Normal"/>
    <w:rsid w:val="006717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Narrow" w:hAnsi="Arial Narrow"/>
      <w:b/>
      <w:bCs/>
      <w:color w:val="0070C0"/>
      <w:sz w:val="20"/>
      <w:szCs w:val="20"/>
    </w:rPr>
  </w:style>
  <w:style w:type="paragraph" w:customStyle="1" w:styleId="xl81">
    <w:name w:val="xl81"/>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82">
    <w:name w:val="xl82"/>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rFonts w:ascii="Arial Narrow" w:hAnsi="Arial Narrow"/>
      <w:b/>
      <w:bCs/>
      <w:color w:val="000000"/>
      <w:sz w:val="20"/>
      <w:szCs w:val="20"/>
    </w:rPr>
  </w:style>
  <w:style w:type="paragraph" w:customStyle="1" w:styleId="xl83">
    <w:name w:val="xl83"/>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4">
    <w:name w:val="xl84"/>
    <w:basedOn w:val="Normal"/>
    <w:rsid w:val="006717C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rFonts w:ascii="Arial Narrow" w:hAnsi="Arial Narrow"/>
      <w:b/>
      <w:bCs/>
      <w:color w:val="000000"/>
      <w:sz w:val="20"/>
      <w:szCs w:val="20"/>
    </w:rPr>
  </w:style>
  <w:style w:type="paragraph" w:customStyle="1" w:styleId="xl85">
    <w:name w:val="xl85"/>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6">
    <w:name w:val="xl86"/>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sz w:val="20"/>
      <w:szCs w:val="20"/>
    </w:rPr>
  </w:style>
  <w:style w:type="paragraph" w:customStyle="1" w:styleId="xl87">
    <w:name w:val="xl87"/>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color w:val="000000"/>
      <w:sz w:val="20"/>
      <w:szCs w:val="20"/>
    </w:rPr>
  </w:style>
  <w:style w:type="paragraph" w:customStyle="1" w:styleId="xl88">
    <w:name w:val="xl88"/>
    <w:basedOn w:val="Normal"/>
    <w:rsid w:val="006717C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Narrow" w:hAnsi="Arial Narrow"/>
      <w:b/>
      <w:bCs/>
      <w:color w:val="000000"/>
      <w:sz w:val="20"/>
      <w:szCs w:val="20"/>
    </w:rPr>
  </w:style>
  <w:style w:type="paragraph" w:customStyle="1" w:styleId="xl89">
    <w:name w:val="xl89"/>
    <w:basedOn w:val="Normal"/>
    <w:rsid w:val="006717C1"/>
    <w:pPr>
      <w:pBdr>
        <w:top w:val="single" w:sz="4" w:space="0" w:color="auto"/>
        <w:left w:val="single" w:sz="4" w:space="0" w:color="auto"/>
        <w:bottom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20"/>
      <w:szCs w:val="20"/>
    </w:rPr>
  </w:style>
  <w:style w:type="paragraph" w:customStyle="1" w:styleId="xl90">
    <w:name w:val="xl90"/>
    <w:basedOn w:val="Normal"/>
    <w:rsid w:val="006717C1"/>
    <w:pPr>
      <w:pBdr>
        <w:top w:val="single" w:sz="4" w:space="0" w:color="auto"/>
        <w:bottom w:val="single" w:sz="4" w:space="0" w:color="auto"/>
      </w:pBdr>
      <w:shd w:val="clear" w:color="000000" w:fill="8DB4E2"/>
      <w:spacing w:before="100" w:beforeAutospacing="1" w:after="100" w:afterAutospacing="1"/>
      <w:jc w:val="center"/>
      <w:textAlignment w:val="center"/>
    </w:pPr>
    <w:rPr>
      <w:rFonts w:ascii="Arial Narrow" w:hAnsi="Arial Narrow"/>
      <w:b/>
      <w:bCs/>
      <w:color w:val="000000"/>
      <w:sz w:val="20"/>
      <w:szCs w:val="20"/>
    </w:rPr>
  </w:style>
  <w:style w:type="paragraph" w:customStyle="1" w:styleId="xl91">
    <w:name w:val="xl91"/>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rFonts w:ascii="Arial Narrow" w:hAnsi="Arial Narrow"/>
      <w:b/>
      <w:bCs/>
      <w:color w:val="000000"/>
      <w:sz w:val="20"/>
      <w:szCs w:val="20"/>
    </w:rPr>
  </w:style>
  <w:style w:type="paragraph" w:customStyle="1" w:styleId="xl92">
    <w:name w:val="xl92"/>
    <w:basedOn w:val="Normal"/>
    <w:rsid w:val="006717C1"/>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textAlignment w:val="center"/>
    </w:pPr>
    <w:rPr>
      <w:rFonts w:ascii="Arial Narrow" w:hAnsi="Arial Narrow"/>
      <w:b/>
      <w:bCs/>
      <w:color w:val="000000"/>
      <w:sz w:val="20"/>
      <w:szCs w:val="20"/>
    </w:rPr>
  </w:style>
  <w:style w:type="paragraph" w:customStyle="1" w:styleId="xl93">
    <w:name w:val="xl93"/>
    <w:basedOn w:val="Normal"/>
    <w:rsid w:val="006717C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94">
    <w:name w:val="xl94"/>
    <w:basedOn w:val="Normal"/>
    <w:rsid w:val="006717C1"/>
    <w:pPr>
      <w:pBdr>
        <w:top w:val="single" w:sz="4" w:space="0" w:color="auto"/>
        <w:bottom w:val="single" w:sz="4" w:space="0" w:color="auto"/>
      </w:pBdr>
      <w:spacing w:before="100" w:beforeAutospacing="1" w:after="100" w:afterAutospacing="1"/>
      <w:jc w:val="center"/>
      <w:textAlignment w:val="center"/>
    </w:pPr>
    <w:rPr>
      <w:rFonts w:ascii="Arial Narrow" w:hAnsi="Arial Narrow"/>
      <w:b/>
      <w:bCs/>
      <w:color w:val="000000"/>
      <w:sz w:val="20"/>
      <w:szCs w:val="20"/>
    </w:rPr>
  </w:style>
  <w:style w:type="paragraph" w:customStyle="1" w:styleId="xl95">
    <w:name w:val="xl95"/>
    <w:basedOn w:val="Normal"/>
    <w:rsid w:val="006717C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Narrow" w:hAnsi="Arial Narrow"/>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161473">
      <w:bodyDiv w:val="1"/>
      <w:marLeft w:val="0"/>
      <w:marRight w:val="0"/>
      <w:marTop w:val="0"/>
      <w:marBottom w:val="0"/>
      <w:divBdr>
        <w:top w:val="none" w:sz="0" w:space="0" w:color="auto"/>
        <w:left w:val="none" w:sz="0" w:space="0" w:color="auto"/>
        <w:bottom w:val="none" w:sz="0" w:space="0" w:color="auto"/>
        <w:right w:val="none" w:sz="0" w:space="0" w:color="auto"/>
      </w:divBdr>
    </w:div>
    <w:div w:id="1247501305">
      <w:bodyDiv w:val="1"/>
      <w:marLeft w:val="0"/>
      <w:marRight w:val="0"/>
      <w:marTop w:val="0"/>
      <w:marBottom w:val="0"/>
      <w:divBdr>
        <w:top w:val="none" w:sz="0" w:space="0" w:color="auto"/>
        <w:left w:val="none" w:sz="0" w:space="0" w:color="auto"/>
        <w:bottom w:val="none" w:sz="0" w:space="0" w:color="auto"/>
        <w:right w:val="none" w:sz="0" w:space="0" w:color="auto"/>
      </w:divBdr>
    </w:div>
    <w:div w:id="1860000253">
      <w:bodyDiv w:val="1"/>
      <w:marLeft w:val="0"/>
      <w:marRight w:val="0"/>
      <w:marTop w:val="0"/>
      <w:marBottom w:val="0"/>
      <w:divBdr>
        <w:top w:val="none" w:sz="0" w:space="0" w:color="auto"/>
        <w:left w:val="none" w:sz="0" w:space="0" w:color="auto"/>
        <w:bottom w:val="none" w:sz="0" w:space="0" w:color="auto"/>
        <w:right w:val="none" w:sz="0" w:space="0" w:color="auto"/>
      </w:divBdr>
    </w:div>
    <w:div w:id="1986855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jpeg"/><Relationship Id="rId21" Type="http://schemas.openxmlformats.org/officeDocument/2006/relationships/image" Target="media/image10.jpeg"/><Relationship Id="rId42" Type="http://schemas.openxmlformats.org/officeDocument/2006/relationships/image" Target="media/image31.jpeg"/><Relationship Id="rId63" Type="http://schemas.openxmlformats.org/officeDocument/2006/relationships/image" Target="media/image52.jpeg"/><Relationship Id="rId84" Type="http://schemas.openxmlformats.org/officeDocument/2006/relationships/image" Target="media/image73.jpeg"/><Relationship Id="rId138" Type="http://schemas.openxmlformats.org/officeDocument/2006/relationships/image" Target="media/image127.png"/><Relationship Id="rId159" Type="http://schemas.openxmlformats.org/officeDocument/2006/relationships/image" Target="media/image148.jpeg"/><Relationship Id="rId170" Type="http://schemas.microsoft.com/office/2007/relationships/hdphoto" Target="media/hdphoto2.wdp"/><Relationship Id="rId191" Type="http://schemas.openxmlformats.org/officeDocument/2006/relationships/image" Target="media/image174.jpeg"/><Relationship Id="rId205" Type="http://schemas.openxmlformats.org/officeDocument/2006/relationships/image" Target="media/image188.jpeg"/><Relationship Id="rId107" Type="http://schemas.openxmlformats.org/officeDocument/2006/relationships/image" Target="media/image96.jpeg"/><Relationship Id="rId11" Type="http://schemas.openxmlformats.org/officeDocument/2006/relationships/image" Target="media/image1.emf"/><Relationship Id="rId32" Type="http://schemas.openxmlformats.org/officeDocument/2006/relationships/image" Target="media/image21.png"/><Relationship Id="rId53" Type="http://schemas.openxmlformats.org/officeDocument/2006/relationships/image" Target="media/image42.jpeg"/><Relationship Id="rId74" Type="http://schemas.openxmlformats.org/officeDocument/2006/relationships/image" Target="media/image63.jpeg"/><Relationship Id="rId128" Type="http://schemas.openxmlformats.org/officeDocument/2006/relationships/image" Target="media/image117.jpg"/><Relationship Id="rId149" Type="http://schemas.openxmlformats.org/officeDocument/2006/relationships/image" Target="media/image138.jpeg"/><Relationship Id="rId5" Type="http://schemas.openxmlformats.org/officeDocument/2006/relationships/settings" Target="settings.xml"/><Relationship Id="rId95" Type="http://schemas.openxmlformats.org/officeDocument/2006/relationships/image" Target="media/image84.jpeg"/><Relationship Id="rId160" Type="http://schemas.openxmlformats.org/officeDocument/2006/relationships/image" Target="media/image149.jpeg"/><Relationship Id="rId181" Type="http://schemas.openxmlformats.org/officeDocument/2006/relationships/image" Target="media/image164.jpeg"/><Relationship Id="rId216" Type="http://schemas.openxmlformats.org/officeDocument/2006/relationships/glossaryDocument" Target="glossary/document.xml"/><Relationship Id="rId22" Type="http://schemas.openxmlformats.org/officeDocument/2006/relationships/image" Target="media/image11.jpeg"/><Relationship Id="rId43" Type="http://schemas.openxmlformats.org/officeDocument/2006/relationships/image" Target="media/image32.png"/><Relationship Id="rId64" Type="http://schemas.openxmlformats.org/officeDocument/2006/relationships/image" Target="media/image53.jpeg"/><Relationship Id="rId118" Type="http://schemas.openxmlformats.org/officeDocument/2006/relationships/image" Target="media/image107.jpeg"/><Relationship Id="rId139" Type="http://schemas.openxmlformats.org/officeDocument/2006/relationships/image" Target="media/image128.png"/><Relationship Id="rId85" Type="http://schemas.openxmlformats.org/officeDocument/2006/relationships/image" Target="media/image74.jpeg"/><Relationship Id="rId150" Type="http://schemas.openxmlformats.org/officeDocument/2006/relationships/image" Target="media/image139.jpeg"/><Relationship Id="rId171" Type="http://schemas.openxmlformats.org/officeDocument/2006/relationships/image" Target="media/image158.jpeg"/><Relationship Id="rId192" Type="http://schemas.openxmlformats.org/officeDocument/2006/relationships/image" Target="media/image175.jpeg"/><Relationship Id="rId206" Type="http://schemas.openxmlformats.org/officeDocument/2006/relationships/image" Target="media/image189.jpeg"/><Relationship Id="rId12" Type="http://schemas.openxmlformats.org/officeDocument/2006/relationships/package" Target="embeddings/Microsoft_Visio__izimi1111111111.vsdx"/><Relationship Id="rId33" Type="http://schemas.openxmlformats.org/officeDocument/2006/relationships/image" Target="media/image22.png"/><Relationship Id="rId108" Type="http://schemas.openxmlformats.org/officeDocument/2006/relationships/image" Target="media/image97.jpeg"/><Relationship Id="rId129" Type="http://schemas.openxmlformats.org/officeDocument/2006/relationships/image" Target="media/image118.jpeg"/><Relationship Id="rId54" Type="http://schemas.openxmlformats.org/officeDocument/2006/relationships/image" Target="media/image43.jpeg"/><Relationship Id="rId75" Type="http://schemas.openxmlformats.org/officeDocument/2006/relationships/image" Target="media/image64.jpeg"/><Relationship Id="rId96" Type="http://schemas.openxmlformats.org/officeDocument/2006/relationships/image" Target="media/image85.jpeg"/><Relationship Id="rId140" Type="http://schemas.openxmlformats.org/officeDocument/2006/relationships/image" Target="media/image129.png"/><Relationship Id="rId161" Type="http://schemas.openxmlformats.org/officeDocument/2006/relationships/image" Target="media/image150.jpeg"/><Relationship Id="rId182" Type="http://schemas.openxmlformats.org/officeDocument/2006/relationships/image" Target="media/image165.jpeg"/><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image" Target="media/image12.png"/><Relationship Id="rId119" Type="http://schemas.openxmlformats.org/officeDocument/2006/relationships/image" Target="media/image108.jpeg"/><Relationship Id="rId44" Type="http://schemas.openxmlformats.org/officeDocument/2006/relationships/image" Target="media/image33.jpeg"/><Relationship Id="rId65" Type="http://schemas.openxmlformats.org/officeDocument/2006/relationships/image" Target="media/image54.jpeg"/><Relationship Id="rId86" Type="http://schemas.openxmlformats.org/officeDocument/2006/relationships/image" Target="media/image75.jpeg"/><Relationship Id="rId130" Type="http://schemas.openxmlformats.org/officeDocument/2006/relationships/image" Target="media/image119.png"/><Relationship Id="rId151" Type="http://schemas.openxmlformats.org/officeDocument/2006/relationships/image" Target="media/image140.jpeg"/><Relationship Id="rId172" Type="http://schemas.microsoft.com/office/2007/relationships/hdphoto" Target="media/hdphoto3.wdp"/><Relationship Id="rId193" Type="http://schemas.openxmlformats.org/officeDocument/2006/relationships/image" Target="media/image176.jpeg"/><Relationship Id="rId207" Type="http://schemas.openxmlformats.org/officeDocument/2006/relationships/image" Target="media/image190.jpeg"/><Relationship Id="rId13" Type="http://schemas.openxmlformats.org/officeDocument/2006/relationships/image" Target="media/image2.png"/><Relationship Id="rId109" Type="http://schemas.openxmlformats.org/officeDocument/2006/relationships/image" Target="media/image98.jpeg"/><Relationship Id="rId34" Type="http://schemas.openxmlformats.org/officeDocument/2006/relationships/image" Target="media/image23.png"/><Relationship Id="rId55" Type="http://schemas.openxmlformats.org/officeDocument/2006/relationships/image" Target="media/image44.jpeg"/><Relationship Id="rId76" Type="http://schemas.openxmlformats.org/officeDocument/2006/relationships/image" Target="media/image65.jpeg"/><Relationship Id="rId97" Type="http://schemas.openxmlformats.org/officeDocument/2006/relationships/image" Target="media/image86.jpeg"/><Relationship Id="rId120" Type="http://schemas.openxmlformats.org/officeDocument/2006/relationships/image" Target="media/image109.jpeg"/><Relationship Id="rId141" Type="http://schemas.openxmlformats.org/officeDocument/2006/relationships/image" Target="media/image130.jpeg"/><Relationship Id="rId7" Type="http://schemas.openxmlformats.org/officeDocument/2006/relationships/footnotes" Target="footnotes.xml"/><Relationship Id="rId162" Type="http://schemas.openxmlformats.org/officeDocument/2006/relationships/image" Target="media/image151.jpeg"/><Relationship Id="rId183" Type="http://schemas.openxmlformats.org/officeDocument/2006/relationships/image" Target="media/image166.jpeg"/><Relationship Id="rId24" Type="http://schemas.openxmlformats.org/officeDocument/2006/relationships/image" Target="media/image13.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110" Type="http://schemas.openxmlformats.org/officeDocument/2006/relationships/image" Target="media/image99.jpeg"/><Relationship Id="rId131" Type="http://schemas.openxmlformats.org/officeDocument/2006/relationships/image" Target="media/image120.png"/><Relationship Id="rId152" Type="http://schemas.openxmlformats.org/officeDocument/2006/relationships/image" Target="media/image141.jpeg"/><Relationship Id="rId173" Type="http://schemas.openxmlformats.org/officeDocument/2006/relationships/image" Target="media/image159.jpeg"/><Relationship Id="rId194" Type="http://schemas.openxmlformats.org/officeDocument/2006/relationships/image" Target="media/image177.jpeg"/><Relationship Id="rId208" Type="http://schemas.openxmlformats.org/officeDocument/2006/relationships/image" Target="media/image191.JP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jpeg"/><Relationship Id="rId77" Type="http://schemas.openxmlformats.org/officeDocument/2006/relationships/image" Target="media/image66.jpeg"/><Relationship Id="rId100" Type="http://schemas.openxmlformats.org/officeDocument/2006/relationships/image" Target="media/image89.jpeg"/><Relationship Id="rId105" Type="http://schemas.openxmlformats.org/officeDocument/2006/relationships/image" Target="media/image94.jpeg"/><Relationship Id="rId126" Type="http://schemas.openxmlformats.org/officeDocument/2006/relationships/image" Target="media/image115.png"/><Relationship Id="rId147" Type="http://schemas.openxmlformats.org/officeDocument/2006/relationships/image" Target="media/image136.jpeg"/><Relationship Id="rId168" Type="http://schemas.openxmlformats.org/officeDocument/2006/relationships/image" Target="media/image156.jpeg"/><Relationship Id="rId8" Type="http://schemas.openxmlformats.org/officeDocument/2006/relationships/endnotes" Target="endnotes.xml"/><Relationship Id="rId51" Type="http://schemas.openxmlformats.org/officeDocument/2006/relationships/image" Target="media/image40.jpg"/><Relationship Id="rId72" Type="http://schemas.openxmlformats.org/officeDocument/2006/relationships/image" Target="media/image61.jpeg"/><Relationship Id="rId93" Type="http://schemas.openxmlformats.org/officeDocument/2006/relationships/image" Target="media/image82.jpeg"/><Relationship Id="rId98" Type="http://schemas.openxmlformats.org/officeDocument/2006/relationships/image" Target="media/image87.jpeg"/><Relationship Id="rId121" Type="http://schemas.openxmlformats.org/officeDocument/2006/relationships/image" Target="media/image110.jpeg"/><Relationship Id="rId142" Type="http://schemas.openxmlformats.org/officeDocument/2006/relationships/image" Target="media/image131.jpeg"/><Relationship Id="rId163" Type="http://schemas.openxmlformats.org/officeDocument/2006/relationships/image" Target="media/image152.jpeg"/><Relationship Id="rId184" Type="http://schemas.openxmlformats.org/officeDocument/2006/relationships/image" Target="media/image167.jpeg"/><Relationship Id="rId189" Type="http://schemas.openxmlformats.org/officeDocument/2006/relationships/image" Target="media/image172.jpeg"/><Relationship Id="rId3" Type="http://schemas.openxmlformats.org/officeDocument/2006/relationships/styles" Target="styles.xml"/><Relationship Id="rId214" Type="http://schemas.openxmlformats.org/officeDocument/2006/relationships/image" Target="media/image197.jpeg"/><Relationship Id="rId25" Type="http://schemas.openxmlformats.org/officeDocument/2006/relationships/image" Target="media/image14.png"/><Relationship Id="rId46" Type="http://schemas.openxmlformats.org/officeDocument/2006/relationships/image" Target="media/image35.jpeg"/><Relationship Id="rId67" Type="http://schemas.openxmlformats.org/officeDocument/2006/relationships/image" Target="media/image56.jpeg"/><Relationship Id="rId116" Type="http://schemas.openxmlformats.org/officeDocument/2006/relationships/image" Target="media/image105.jpeg"/><Relationship Id="rId137" Type="http://schemas.openxmlformats.org/officeDocument/2006/relationships/image" Target="media/image126.jpeg"/><Relationship Id="rId158" Type="http://schemas.openxmlformats.org/officeDocument/2006/relationships/image" Target="media/image147.jpeg"/><Relationship Id="rId20" Type="http://schemas.openxmlformats.org/officeDocument/2006/relationships/image" Target="media/image9.png"/><Relationship Id="rId41" Type="http://schemas.openxmlformats.org/officeDocument/2006/relationships/image" Target="media/image30.jpeg"/><Relationship Id="rId62" Type="http://schemas.openxmlformats.org/officeDocument/2006/relationships/image" Target="media/image51.jpeg"/><Relationship Id="rId83" Type="http://schemas.openxmlformats.org/officeDocument/2006/relationships/image" Target="media/image72.jpeg"/><Relationship Id="rId88" Type="http://schemas.openxmlformats.org/officeDocument/2006/relationships/image" Target="media/image77.jpeg"/><Relationship Id="rId111" Type="http://schemas.openxmlformats.org/officeDocument/2006/relationships/image" Target="media/image100.jpeg"/><Relationship Id="rId132" Type="http://schemas.openxmlformats.org/officeDocument/2006/relationships/image" Target="media/image121.jpeg"/><Relationship Id="rId153" Type="http://schemas.openxmlformats.org/officeDocument/2006/relationships/image" Target="media/image142.jpeg"/><Relationship Id="rId174" Type="http://schemas.microsoft.com/office/2007/relationships/hdphoto" Target="media/hdphoto4.wdp"/><Relationship Id="rId179" Type="http://schemas.microsoft.com/office/2007/relationships/hdphoto" Target="media/hdphoto6.wdp"/><Relationship Id="rId195" Type="http://schemas.openxmlformats.org/officeDocument/2006/relationships/image" Target="media/image178.jpeg"/><Relationship Id="rId209" Type="http://schemas.openxmlformats.org/officeDocument/2006/relationships/image" Target="media/image192.JPG"/><Relationship Id="rId190" Type="http://schemas.openxmlformats.org/officeDocument/2006/relationships/image" Target="media/image173.jpeg"/><Relationship Id="rId204" Type="http://schemas.openxmlformats.org/officeDocument/2006/relationships/image" Target="media/image187.jpeg"/><Relationship Id="rId15" Type="http://schemas.openxmlformats.org/officeDocument/2006/relationships/image" Target="media/image4.png"/><Relationship Id="rId36" Type="http://schemas.openxmlformats.org/officeDocument/2006/relationships/image" Target="media/image25.jpeg"/><Relationship Id="rId57" Type="http://schemas.openxmlformats.org/officeDocument/2006/relationships/image" Target="media/image46.jpg"/><Relationship Id="rId106" Type="http://schemas.openxmlformats.org/officeDocument/2006/relationships/image" Target="media/image95.jpeg"/><Relationship Id="rId127" Type="http://schemas.openxmlformats.org/officeDocument/2006/relationships/image" Target="media/image116.jpeg"/><Relationship Id="rId10" Type="http://schemas.openxmlformats.org/officeDocument/2006/relationships/footer" Target="footer1.xml"/><Relationship Id="rId31" Type="http://schemas.openxmlformats.org/officeDocument/2006/relationships/image" Target="media/image20.png"/><Relationship Id="rId52" Type="http://schemas.openxmlformats.org/officeDocument/2006/relationships/image" Target="media/image41.jpeg"/><Relationship Id="rId73" Type="http://schemas.openxmlformats.org/officeDocument/2006/relationships/image" Target="media/image62.jpeg"/><Relationship Id="rId78" Type="http://schemas.openxmlformats.org/officeDocument/2006/relationships/image" Target="media/image67.jpeg"/><Relationship Id="rId94" Type="http://schemas.openxmlformats.org/officeDocument/2006/relationships/image" Target="media/image83.jpeg"/><Relationship Id="rId99" Type="http://schemas.openxmlformats.org/officeDocument/2006/relationships/image" Target="media/image88.jpeg"/><Relationship Id="rId101" Type="http://schemas.openxmlformats.org/officeDocument/2006/relationships/image" Target="media/image90.jpeg"/><Relationship Id="rId122" Type="http://schemas.openxmlformats.org/officeDocument/2006/relationships/image" Target="media/image111.png"/><Relationship Id="rId143" Type="http://schemas.openxmlformats.org/officeDocument/2006/relationships/image" Target="media/image132.jpeg"/><Relationship Id="rId148" Type="http://schemas.openxmlformats.org/officeDocument/2006/relationships/image" Target="media/image137.jpeg"/><Relationship Id="rId164" Type="http://schemas.openxmlformats.org/officeDocument/2006/relationships/image" Target="media/image153.jpeg"/><Relationship Id="rId169" Type="http://schemas.openxmlformats.org/officeDocument/2006/relationships/image" Target="media/image157.jpeg"/><Relationship Id="rId185" Type="http://schemas.openxmlformats.org/officeDocument/2006/relationships/image" Target="media/image168.jpe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63.jpeg"/><Relationship Id="rId210" Type="http://schemas.openxmlformats.org/officeDocument/2006/relationships/image" Target="media/image193.jpeg"/><Relationship Id="rId215" Type="http://schemas.openxmlformats.org/officeDocument/2006/relationships/fontTable" Target="fontTable.xml"/><Relationship Id="rId26" Type="http://schemas.openxmlformats.org/officeDocument/2006/relationships/image" Target="media/image15.png"/><Relationship Id="rId47" Type="http://schemas.openxmlformats.org/officeDocument/2006/relationships/image" Target="media/image36.jpeg"/><Relationship Id="rId68" Type="http://schemas.openxmlformats.org/officeDocument/2006/relationships/image" Target="media/image57.jpeg"/><Relationship Id="rId89" Type="http://schemas.openxmlformats.org/officeDocument/2006/relationships/image" Target="media/image78.jpeg"/><Relationship Id="rId112" Type="http://schemas.openxmlformats.org/officeDocument/2006/relationships/image" Target="media/image101.jpeg"/><Relationship Id="rId133" Type="http://schemas.openxmlformats.org/officeDocument/2006/relationships/image" Target="media/image122.jpeg"/><Relationship Id="rId154" Type="http://schemas.openxmlformats.org/officeDocument/2006/relationships/image" Target="media/image143.jpeg"/><Relationship Id="rId175" Type="http://schemas.openxmlformats.org/officeDocument/2006/relationships/image" Target="media/image160.jpeg"/><Relationship Id="rId196" Type="http://schemas.openxmlformats.org/officeDocument/2006/relationships/image" Target="media/image179.jpeg"/><Relationship Id="rId200" Type="http://schemas.openxmlformats.org/officeDocument/2006/relationships/image" Target="media/image183.jpeg"/><Relationship Id="rId16" Type="http://schemas.openxmlformats.org/officeDocument/2006/relationships/image" Target="media/image5.png"/><Relationship Id="rId37" Type="http://schemas.openxmlformats.org/officeDocument/2006/relationships/image" Target="media/image26.jpeg"/><Relationship Id="rId58" Type="http://schemas.openxmlformats.org/officeDocument/2006/relationships/image" Target="media/image47.jpeg"/><Relationship Id="rId79" Type="http://schemas.openxmlformats.org/officeDocument/2006/relationships/image" Target="media/image68.jpeg"/><Relationship Id="rId102" Type="http://schemas.openxmlformats.org/officeDocument/2006/relationships/image" Target="media/image91.jpeg"/><Relationship Id="rId123" Type="http://schemas.openxmlformats.org/officeDocument/2006/relationships/image" Target="media/image112.png"/><Relationship Id="rId144" Type="http://schemas.openxmlformats.org/officeDocument/2006/relationships/image" Target="media/image133.jpeg"/><Relationship Id="rId90" Type="http://schemas.openxmlformats.org/officeDocument/2006/relationships/image" Target="media/image79.jpeg"/><Relationship Id="rId165" Type="http://schemas.openxmlformats.org/officeDocument/2006/relationships/image" Target="media/image154.jpeg"/><Relationship Id="rId186" Type="http://schemas.openxmlformats.org/officeDocument/2006/relationships/image" Target="media/image169.jpeg"/><Relationship Id="rId211" Type="http://schemas.openxmlformats.org/officeDocument/2006/relationships/image" Target="media/image194.jpeg"/><Relationship Id="rId27" Type="http://schemas.openxmlformats.org/officeDocument/2006/relationships/image" Target="media/image16.jpeg"/><Relationship Id="rId48" Type="http://schemas.openxmlformats.org/officeDocument/2006/relationships/image" Target="media/image37.jpeg"/><Relationship Id="rId69" Type="http://schemas.openxmlformats.org/officeDocument/2006/relationships/image" Target="media/image58.jpeg"/><Relationship Id="rId113" Type="http://schemas.openxmlformats.org/officeDocument/2006/relationships/image" Target="media/image102.jpeg"/><Relationship Id="rId134" Type="http://schemas.openxmlformats.org/officeDocument/2006/relationships/image" Target="media/image123.png"/><Relationship Id="rId80" Type="http://schemas.openxmlformats.org/officeDocument/2006/relationships/image" Target="media/image69.jpeg"/><Relationship Id="rId155" Type="http://schemas.openxmlformats.org/officeDocument/2006/relationships/image" Target="media/image144.jpeg"/><Relationship Id="rId176" Type="http://schemas.microsoft.com/office/2007/relationships/hdphoto" Target="media/hdphoto5.wdp"/><Relationship Id="rId197" Type="http://schemas.openxmlformats.org/officeDocument/2006/relationships/image" Target="media/image180.jpeg"/><Relationship Id="rId201" Type="http://schemas.openxmlformats.org/officeDocument/2006/relationships/image" Target="media/image184.jpeg"/><Relationship Id="rId17" Type="http://schemas.openxmlformats.org/officeDocument/2006/relationships/image" Target="media/image6.png"/><Relationship Id="rId38" Type="http://schemas.openxmlformats.org/officeDocument/2006/relationships/image" Target="media/image27.jpeg"/><Relationship Id="rId59" Type="http://schemas.openxmlformats.org/officeDocument/2006/relationships/image" Target="media/image48.JPG"/><Relationship Id="rId103" Type="http://schemas.openxmlformats.org/officeDocument/2006/relationships/image" Target="media/image92.jpeg"/><Relationship Id="rId124" Type="http://schemas.openxmlformats.org/officeDocument/2006/relationships/image" Target="media/image113.png"/><Relationship Id="rId70" Type="http://schemas.openxmlformats.org/officeDocument/2006/relationships/image" Target="media/image59.jpeg"/><Relationship Id="rId91" Type="http://schemas.openxmlformats.org/officeDocument/2006/relationships/image" Target="media/image80.jpeg"/><Relationship Id="rId145" Type="http://schemas.openxmlformats.org/officeDocument/2006/relationships/image" Target="media/image134.jpeg"/><Relationship Id="rId166" Type="http://schemas.openxmlformats.org/officeDocument/2006/relationships/image" Target="media/image155.jpeg"/><Relationship Id="rId187" Type="http://schemas.openxmlformats.org/officeDocument/2006/relationships/image" Target="media/image170.jpeg"/><Relationship Id="rId1" Type="http://schemas.openxmlformats.org/officeDocument/2006/relationships/customXml" Target="../customXml/item1.xml"/><Relationship Id="rId212" Type="http://schemas.openxmlformats.org/officeDocument/2006/relationships/image" Target="media/image195.jpeg"/><Relationship Id="rId28" Type="http://schemas.openxmlformats.org/officeDocument/2006/relationships/image" Target="media/image17.png"/><Relationship Id="rId49" Type="http://schemas.openxmlformats.org/officeDocument/2006/relationships/image" Target="media/image38.jpeg"/><Relationship Id="rId114" Type="http://schemas.openxmlformats.org/officeDocument/2006/relationships/image" Target="media/image103.jpeg"/><Relationship Id="rId60" Type="http://schemas.openxmlformats.org/officeDocument/2006/relationships/image" Target="media/image49.jpeg"/><Relationship Id="rId81" Type="http://schemas.openxmlformats.org/officeDocument/2006/relationships/image" Target="media/image70.jpeg"/><Relationship Id="rId135" Type="http://schemas.openxmlformats.org/officeDocument/2006/relationships/image" Target="media/image124.jpeg"/><Relationship Id="rId156" Type="http://schemas.openxmlformats.org/officeDocument/2006/relationships/image" Target="media/image145.jpeg"/><Relationship Id="rId177" Type="http://schemas.openxmlformats.org/officeDocument/2006/relationships/image" Target="media/image161.jpeg"/><Relationship Id="rId198" Type="http://schemas.openxmlformats.org/officeDocument/2006/relationships/image" Target="media/image181.jpeg"/><Relationship Id="rId202" Type="http://schemas.openxmlformats.org/officeDocument/2006/relationships/image" Target="media/image185.jpeg"/><Relationship Id="rId18" Type="http://schemas.openxmlformats.org/officeDocument/2006/relationships/image" Target="media/image7.png"/><Relationship Id="rId39" Type="http://schemas.openxmlformats.org/officeDocument/2006/relationships/image" Target="media/image28.jpeg"/><Relationship Id="rId50" Type="http://schemas.openxmlformats.org/officeDocument/2006/relationships/image" Target="media/image39.jpeg"/><Relationship Id="rId104" Type="http://schemas.openxmlformats.org/officeDocument/2006/relationships/image" Target="media/image93.jpeg"/><Relationship Id="rId125" Type="http://schemas.openxmlformats.org/officeDocument/2006/relationships/image" Target="media/image114.jpeg"/><Relationship Id="rId146" Type="http://schemas.openxmlformats.org/officeDocument/2006/relationships/image" Target="media/image135.jpeg"/><Relationship Id="rId167" Type="http://schemas.microsoft.com/office/2007/relationships/hdphoto" Target="media/hdphoto1.wdp"/><Relationship Id="rId188" Type="http://schemas.openxmlformats.org/officeDocument/2006/relationships/image" Target="media/image171.jpeg"/><Relationship Id="rId71" Type="http://schemas.openxmlformats.org/officeDocument/2006/relationships/image" Target="media/image60.jpeg"/><Relationship Id="rId92" Type="http://schemas.openxmlformats.org/officeDocument/2006/relationships/image" Target="media/image81.jpeg"/><Relationship Id="rId213" Type="http://schemas.openxmlformats.org/officeDocument/2006/relationships/image" Target="media/image196.jpeg"/><Relationship Id="rId2" Type="http://schemas.openxmlformats.org/officeDocument/2006/relationships/numbering" Target="numbering.xml"/><Relationship Id="rId29" Type="http://schemas.openxmlformats.org/officeDocument/2006/relationships/image" Target="media/image18.jpeg"/><Relationship Id="rId40" Type="http://schemas.openxmlformats.org/officeDocument/2006/relationships/image" Target="media/image29.jpeg"/><Relationship Id="rId115" Type="http://schemas.openxmlformats.org/officeDocument/2006/relationships/image" Target="media/image104.jpeg"/><Relationship Id="rId136" Type="http://schemas.openxmlformats.org/officeDocument/2006/relationships/image" Target="media/image125.png"/><Relationship Id="rId157" Type="http://schemas.openxmlformats.org/officeDocument/2006/relationships/image" Target="media/image146.jpeg"/><Relationship Id="rId178" Type="http://schemas.openxmlformats.org/officeDocument/2006/relationships/image" Target="media/image162.jpeg"/><Relationship Id="rId61" Type="http://schemas.openxmlformats.org/officeDocument/2006/relationships/image" Target="media/image50.jpeg"/><Relationship Id="rId82" Type="http://schemas.openxmlformats.org/officeDocument/2006/relationships/image" Target="media/image71.jpeg"/><Relationship Id="rId199" Type="http://schemas.openxmlformats.org/officeDocument/2006/relationships/image" Target="media/image182.jpeg"/><Relationship Id="rId203" Type="http://schemas.openxmlformats.org/officeDocument/2006/relationships/image" Target="media/image186.jpeg"/><Relationship Id="rId19" Type="http://schemas.openxmlformats.org/officeDocument/2006/relationships/image" Target="media/image8.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768A402ED60469BBED055D79E5687D4"/>
        <w:category>
          <w:name w:val="Genel"/>
          <w:gallery w:val="placeholder"/>
        </w:category>
        <w:types>
          <w:type w:val="bbPlcHdr"/>
        </w:types>
        <w:behaviors>
          <w:behavior w:val="content"/>
        </w:behaviors>
        <w:guid w:val="{C7450DBB-9B45-4215-A172-E6D901712107}"/>
      </w:docPartPr>
      <w:docPartBody>
        <w:p w:rsidR="009B55AD" w:rsidRDefault="00124205" w:rsidP="00124205">
          <w:pPr>
            <w:pStyle w:val="0768A402ED60469BBED055D79E5687D4"/>
          </w:pPr>
          <w:r>
            <w:rPr>
              <w:rFonts w:asciiTheme="majorHAnsi" w:eastAsiaTheme="majorEastAsia" w:hAnsiTheme="majorHAnsi" w:cstheme="majorBidi"/>
              <w:sz w:val="32"/>
              <w:szCs w:val="32"/>
            </w:rPr>
            <w:t>[Belge başlığını yazı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Segoe UI">
    <w:panose1 w:val="020B0502040204020203"/>
    <w:charset w:val="A2"/>
    <w:family w:val="swiss"/>
    <w:pitch w:val="variable"/>
    <w:sig w:usb0="E10022FF" w:usb1="C000E47F" w:usb2="00000029" w:usb3="00000000" w:csb0="000001DF" w:csb1="00000000"/>
  </w:font>
  <w:font w:name="Tahoma">
    <w:panose1 w:val="020B0604030504040204"/>
    <w:charset w:val="A2"/>
    <w:family w:val="swiss"/>
    <w:pitch w:val="variable"/>
    <w:sig w:usb0="E1002EFF" w:usb1="C000605B" w:usb2="00000029" w:usb3="00000000" w:csb0="000101FF" w:csb1="00000000"/>
  </w:font>
  <w:font w:name="Arial Narrow">
    <w:panose1 w:val="020B0606020202030204"/>
    <w:charset w:val="A2"/>
    <w:family w:val="swiss"/>
    <w:pitch w:val="variable"/>
    <w:sig w:usb0="00000287" w:usb1="00000800" w:usb2="00000000" w:usb3="00000000" w:csb0="0000009F" w:csb1="00000000"/>
  </w:font>
  <w:font w:name="Calibri Light">
    <w:altName w:val="Arial"/>
    <w:charset w:val="A2"/>
    <w:family w:val="swiss"/>
    <w:pitch w:val="variable"/>
    <w:sig w:usb0="00000000" w:usb1="C000247B" w:usb2="00000009" w:usb3="00000000" w:csb0="000001FF" w:csb1="00000000"/>
  </w:font>
  <w:font w:name="Arial">
    <w:panose1 w:val="020B0604020202020204"/>
    <w:charset w:val="A2"/>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4205"/>
    <w:rsid w:val="00124205"/>
    <w:rsid w:val="00171B66"/>
    <w:rsid w:val="003F7263"/>
    <w:rsid w:val="00624CEF"/>
    <w:rsid w:val="00633472"/>
    <w:rsid w:val="0092340D"/>
    <w:rsid w:val="009B55AD"/>
    <w:rsid w:val="00B00624"/>
    <w:rsid w:val="00B00778"/>
    <w:rsid w:val="00CE200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0768A402ED60469BBED055D79E5687D4">
    <w:name w:val="0768A402ED60469BBED055D79E5687D4"/>
    <w:rsid w:val="0012420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0768A402ED60469BBED055D79E5687D4">
    <w:name w:val="0768A402ED60469BBED055D79E5687D4"/>
    <w:rsid w:val="0012420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F5D6B6-91A7-41DA-99DE-69AEA1EE4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6</TotalTime>
  <Pages>1</Pages>
  <Words>14839</Words>
  <Characters>84587</Characters>
  <Application>Microsoft Office Word</Application>
  <DocSecurity>0</DocSecurity>
  <Lines>704</Lines>
  <Paragraphs>198</Paragraphs>
  <ScaleCrop>false</ScaleCrop>
  <HeadingPairs>
    <vt:vector size="2" baseType="variant">
      <vt:variant>
        <vt:lpstr>Konu Başlığı</vt:lpstr>
      </vt:variant>
      <vt:variant>
        <vt:i4>1</vt:i4>
      </vt:variant>
    </vt:vector>
  </HeadingPairs>
  <TitlesOfParts>
    <vt:vector size="1" baseType="lpstr">
      <vt:lpstr>ETÜT PROJE MÜDÜRLÜĞÜ 2016 YILI BİRİM FAALİYET RAPORU</vt:lpstr>
    </vt:vector>
  </TitlesOfParts>
  <Company>Hewlett-Packard Company</Company>
  <LinksUpToDate>false</LinksUpToDate>
  <CharactersWithSpaces>99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ÜT PROJE MÜDÜRLÜĞÜ 2016 YILI BİRİM FAALİYET RAPORU</dc:title>
  <dc:subject/>
  <dc:creator>Nimet ATEŞ</dc:creator>
  <cp:keywords/>
  <dc:description/>
  <cp:lastModifiedBy>Büşra EROĞLU</cp:lastModifiedBy>
  <cp:revision>104</cp:revision>
  <dcterms:created xsi:type="dcterms:W3CDTF">2016-12-21T10:54:00Z</dcterms:created>
  <dcterms:modified xsi:type="dcterms:W3CDTF">2017-01-03T13:22:00Z</dcterms:modified>
</cp:coreProperties>
</file>